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r>
        <w:rPr>
          <w:rFonts w:hint="eastAsia"/>
          <w:lang w:val="en-US" w:eastAsia="zh-CN"/>
        </w:rPr>
        <w:t>账户微服务概要设计文档</w:t>
      </w:r>
    </w:p>
    <w:p>
      <w:pPr>
        <w:jc w:val="center"/>
        <w:rPr>
          <w:rFonts w:hint="eastAsia"/>
          <w:lang w:val="en-US" w:eastAsia="zh-CN"/>
        </w:rPr>
      </w:pPr>
      <w:r>
        <w:rPr>
          <w:rFonts w:hint="eastAsia"/>
          <w:lang w:val="en-US" w:eastAsia="zh-CN"/>
        </w:rPr>
        <w:t>V1.0版</w:t>
      </w:r>
    </w:p>
    <w:p>
      <w:pPr>
        <w:pStyle w:val="2"/>
        <w:numPr>
          <w:ilvl w:val="0"/>
          <w:numId w:val="1"/>
        </w:numPr>
        <w:rPr>
          <w:rFonts w:hint="eastAsia"/>
          <w:lang w:val="en-US" w:eastAsia="zh-CN"/>
        </w:rPr>
      </w:pPr>
      <w:r>
        <w:rPr>
          <w:rFonts w:hint="eastAsia"/>
          <w:lang w:val="en-US" w:eastAsia="zh-CN"/>
        </w:rPr>
        <w:t>背景</w:t>
      </w:r>
    </w:p>
    <w:p>
      <w:pPr>
        <w:ind w:firstLine="420" w:firstLineChars="0"/>
        <w:rPr>
          <w:rFonts w:hint="eastAsia"/>
          <w:lang w:val="en-US" w:eastAsia="zh-CN"/>
        </w:rPr>
      </w:pPr>
      <w:r>
        <w:rPr>
          <w:rFonts w:hint="eastAsia"/>
          <w:lang w:val="en-US" w:eastAsia="zh-CN"/>
        </w:rPr>
        <w:t>威尔公司现有平台应用较多，分布较分散，平台应用之间账号独立，具有很强的数据壁垒。缺乏一个统一的账户管理出入口。在与第三方合作伙伴进行对接的时候存在账户混乱，一个平台应用需要对接一次第三方合作伙伴。且账户创建过多，存在的很大的数据冗余，没有一个统一的服务输出可以全方位的监控管理统一账户在威尔多平台应用下的行为。账户的分散不利于有效的收集数据，不利于将来大数据下的用户行为分析的数据沉淀。</w:t>
      </w:r>
    </w:p>
    <w:p>
      <w:pPr>
        <w:pStyle w:val="2"/>
        <w:numPr>
          <w:ilvl w:val="0"/>
          <w:numId w:val="1"/>
        </w:numPr>
        <w:rPr>
          <w:rFonts w:hint="eastAsia"/>
          <w:lang w:val="en-US" w:eastAsia="zh-CN"/>
        </w:rPr>
      </w:pPr>
      <w:r>
        <w:rPr>
          <w:rFonts w:hint="eastAsia"/>
          <w:lang w:val="en-US" w:eastAsia="zh-CN"/>
        </w:rPr>
        <w:t>需求分析</w:t>
      </w:r>
    </w:p>
    <w:p>
      <w:pPr>
        <w:pStyle w:val="3"/>
        <w:rPr>
          <w:rFonts w:hint="eastAsia"/>
          <w:sz w:val="28"/>
          <w:szCs w:val="22"/>
          <w:lang w:val="en-US" w:eastAsia="zh-CN"/>
        </w:rPr>
      </w:pPr>
      <w:r>
        <w:rPr>
          <w:rFonts w:hint="eastAsia"/>
          <w:sz w:val="28"/>
          <w:szCs w:val="22"/>
          <w:lang w:val="en-US" w:eastAsia="zh-CN"/>
        </w:rPr>
        <w:t>一、现企业一卡通账户信息分析</w:t>
      </w:r>
    </w:p>
    <w:p>
      <w:pPr>
        <w:numPr>
          <w:ilvl w:val="0"/>
          <w:numId w:val="2"/>
        </w:numPr>
        <w:ind w:left="425" w:leftChars="0" w:hanging="425" w:firstLineChars="0"/>
        <w:rPr>
          <w:rFonts w:hint="eastAsia"/>
          <w:lang w:val="en-US" w:eastAsia="zh-CN"/>
        </w:rPr>
      </w:pPr>
      <w:r>
        <w:rPr>
          <w:rFonts w:hint="eastAsia"/>
          <w:lang w:val="en-US" w:eastAsia="zh-CN"/>
        </w:rPr>
        <w:t>目前没有实现的多企业账户主要分为两类：超级管理员组、区域管理员、子企业超级管理员和部门管理员和用户。</w:t>
      </w:r>
    </w:p>
    <w:p>
      <w:pPr>
        <w:numPr>
          <w:ilvl w:val="0"/>
          <w:numId w:val="2"/>
        </w:numPr>
        <w:ind w:left="425" w:leftChars="0" w:hanging="425" w:firstLineChars="0"/>
        <w:rPr>
          <w:rFonts w:hint="eastAsia"/>
          <w:lang w:val="en-US" w:eastAsia="zh-CN"/>
        </w:rPr>
      </w:pPr>
      <w:r>
        <w:rPr>
          <w:rFonts w:hint="eastAsia"/>
          <w:lang w:val="en-US" w:eastAsia="zh-CN"/>
        </w:rPr>
        <w:t>单企业账户主要分为三类：超级管理员和部门管理员和用户</w:t>
      </w:r>
    </w:p>
    <w:p>
      <w:pPr>
        <w:numPr>
          <w:ilvl w:val="0"/>
          <w:numId w:val="2"/>
        </w:numPr>
        <w:ind w:left="425" w:leftChars="0" w:hanging="425" w:firstLineChars="0"/>
        <w:rPr>
          <w:rFonts w:hint="eastAsia"/>
          <w:lang w:val="en-US" w:eastAsia="zh-CN"/>
        </w:rPr>
      </w:pPr>
      <w:r>
        <w:rPr>
          <w:rFonts w:hint="eastAsia"/>
          <w:lang w:val="en-US" w:eastAsia="zh-CN"/>
        </w:rPr>
        <w:t>权限主要分为区域权限（多企业）、企业权限（多企业）、子应用权限、部门权限、设备权限、菜单权限</w:t>
      </w:r>
    </w:p>
    <w:p>
      <w:pPr>
        <w:pStyle w:val="3"/>
        <w:rPr>
          <w:rFonts w:hint="eastAsia"/>
          <w:sz w:val="28"/>
          <w:szCs w:val="22"/>
          <w:lang w:val="en-US" w:eastAsia="zh-CN"/>
        </w:rPr>
      </w:pPr>
      <w:r>
        <w:rPr>
          <w:rFonts w:hint="eastAsia"/>
          <w:sz w:val="28"/>
          <w:szCs w:val="22"/>
          <w:lang w:val="en-US" w:eastAsia="zh-CN"/>
        </w:rPr>
        <w:t>二、现基教、高教账户信息分析</w:t>
      </w:r>
    </w:p>
    <w:p>
      <w:pPr>
        <w:numPr>
          <w:ilvl w:val="0"/>
          <w:numId w:val="3"/>
        </w:numPr>
        <w:ind w:left="425" w:leftChars="0" w:hanging="425" w:firstLineChars="0"/>
        <w:rPr>
          <w:rFonts w:hint="eastAsia"/>
          <w:lang w:val="en-US" w:eastAsia="zh-CN"/>
        </w:rPr>
      </w:pPr>
      <w:r>
        <w:rPr>
          <w:rFonts w:hint="eastAsia"/>
          <w:lang w:val="en-US" w:eastAsia="zh-CN"/>
        </w:rPr>
        <w:t>账户主要分为两类：超级管理员（系统管理人员和高级行政人员）和普通用户（教师）</w:t>
      </w:r>
    </w:p>
    <w:p>
      <w:pPr>
        <w:numPr>
          <w:ilvl w:val="0"/>
          <w:numId w:val="3"/>
        </w:numPr>
        <w:ind w:left="425" w:leftChars="0" w:hanging="425" w:firstLineChars="0"/>
        <w:rPr>
          <w:rFonts w:hint="eastAsia"/>
          <w:lang w:val="en-US" w:eastAsia="zh-CN"/>
        </w:rPr>
      </w:pPr>
      <w:r>
        <w:rPr>
          <w:rFonts w:hint="eastAsia"/>
          <w:lang w:val="en-US" w:eastAsia="zh-CN"/>
        </w:rPr>
        <w:t>权限主要分为两类：功能权限（场所、部门等的门禁和考勤控制）和数据权限（数据库的增删改）</w:t>
      </w:r>
    </w:p>
    <w:p>
      <w:pPr>
        <w:pStyle w:val="2"/>
        <w:numPr>
          <w:ilvl w:val="0"/>
          <w:numId w:val="1"/>
        </w:numPr>
        <w:rPr>
          <w:rFonts w:hint="eastAsia"/>
          <w:lang w:val="en-US" w:eastAsia="zh-CN"/>
        </w:rPr>
      </w:pPr>
      <w:r>
        <w:rPr>
          <w:rFonts w:hint="eastAsia"/>
          <w:lang w:val="en-US" w:eastAsia="zh-CN"/>
        </w:rPr>
        <w:t>达成目标</w:t>
      </w:r>
    </w:p>
    <w:p>
      <w:pPr>
        <w:numPr>
          <w:ilvl w:val="0"/>
          <w:numId w:val="4"/>
        </w:numPr>
        <w:ind w:left="425" w:leftChars="0" w:hanging="425" w:firstLineChars="0"/>
        <w:rPr>
          <w:rFonts w:hint="eastAsia"/>
          <w:lang w:val="en-US" w:eastAsia="zh-CN"/>
        </w:rPr>
      </w:pPr>
      <w:r>
        <w:rPr>
          <w:rFonts w:hint="eastAsia"/>
          <w:lang w:val="en-US" w:eastAsia="zh-CN"/>
        </w:rPr>
        <w:t>平台应用不再独立建立账户体系，由账户微服务统一管理</w:t>
      </w:r>
    </w:p>
    <w:p>
      <w:pPr>
        <w:numPr>
          <w:ilvl w:val="0"/>
          <w:numId w:val="4"/>
        </w:numPr>
        <w:ind w:left="425" w:leftChars="0" w:hanging="425" w:firstLineChars="0"/>
        <w:rPr>
          <w:rFonts w:hint="eastAsia"/>
          <w:lang w:val="en-US" w:eastAsia="zh-CN"/>
        </w:rPr>
      </w:pPr>
      <w:r>
        <w:rPr>
          <w:rFonts w:hint="eastAsia"/>
          <w:lang w:val="en-US" w:eastAsia="zh-CN"/>
        </w:rPr>
        <w:t>每个平台应用具有自己的独立应用id</w:t>
      </w:r>
    </w:p>
    <w:p>
      <w:pPr>
        <w:numPr>
          <w:ilvl w:val="0"/>
          <w:numId w:val="4"/>
        </w:numPr>
        <w:ind w:left="425" w:leftChars="0" w:hanging="425" w:firstLineChars="0"/>
        <w:rPr>
          <w:rFonts w:hint="eastAsia"/>
          <w:lang w:val="en-US" w:eastAsia="zh-CN"/>
        </w:rPr>
      </w:pPr>
      <w:r>
        <w:rPr>
          <w:rFonts w:hint="eastAsia"/>
          <w:lang w:val="en-US" w:eastAsia="zh-CN"/>
        </w:rPr>
        <w:t>平台应用可以在账户微服务中查询、维护自己平台应用下的所有账户信息</w:t>
      </w:r>
    </w:p>
    <w:p>
      <w:pPr>
        <w:numPr>
          <w:ilvl w:val="0"/>
          <w:numId w:val="4"/>
        </w:numPr>
        <w:ind w:left="425" w:leftChars="0" w:hanging="425" w:firstLineChars="0"/>
        <w:rPr>
          <w:rFonts w:hint="eastAsia"/>
          <w:lang w:val="en-US" w:eastAsia="zh-CN"/>
        </w:rPr>
      </w:pPr>
      <w:r>
        <w:rPr>
          <w:rFonts w:hint="eastAsia"/>
          <w:lang w:val="en-US" w:eastAsia="zh-CN"/>
        </w:rPr>
        <w:t>平台应用可以在账户微服务中查询、维护自己平台应用下的所有角色信息</w:t>
      </w:r>
    </w:p>
    <w:p>
      <w:pPr>
        <w:numPr>
          <w:ilvl w:val="0"/>
          <w:numId w:val="4"/>
        </w:numPr>
        <w:ind w:left="425" w:leftChars="0" w:hanging="425" w:firstLineChars="0"/>
        <w:rPr>
          <w:rFonts w:hint="eastAsia"/>
          <w:lang w:val="en-US" w:eastAsia="zh-CN"/>
        </w:rPr>
      </w:pPr>
      <w:r>
        <w:rPr>
          <w:rFonts w:hint="eastAsia"/>
          <w:lang w:val="en-US" w:eastAsia="zh-CN"/>
        </w:rPr>
        <w:t>可查询某个账户在所有威尔平台应用中的使用情况</w:t>
      </w:r>
    </w:p>
    <w:p>
      <w:pPr>
        <w:numPr>
          <w:ilvl w:val="0"/>
          <w:numId w:val="4"/>
        </w:numPr>
        <w:ind w:left="425" w:leftChars="0" w:hanging="425" w:firstLineChars="0"/>
        <w:rPr>
          <w:rFonts w:hint="eastAsia"/>
          <w:lang w:val="en-US" w:eastAsia="zh-CN"/>
        </w:rPr>
      </w:pPr>
      <w:r>
        <w:rPr>
          <w:rFonts w:hint="eastAsia"/>
          <w:lang w:val="en-US" w:eastAsia="zh-CN"/>
        </w:rPr>
        <w:t>开发注册接口，平台应用通过调用注册接口完成平台应用的账户注册等功能。</w:t>
      </w:r>
    </w:p>
    <w:p>
      <w:pPr>
        <w:numPr>
          <w:ilvl w:val="0"/>
          <w:numId w:val="4"/>
        </w:numPr>
        <w:ind w:left="425" w:leftChars="0" w:hanging="425" w:firstLineChars="0"/>
        <w:rPr>
          <w:rFonts w:hint="eastAsia"/>
          <w:lang w:val="en-US" w:eastAsia="zh-CN"/>
        </w:rPr>
      </w:pPr>
      <w:r>
        <w:rPr>
          <w:rFonts w:hint="eastAsia"/>
          <w:lang w:val="en-US" w:eastAsia="zh-CN"/>
        </w:rPr>
        <w:t>提供找回密码等账户平台的基础接口</w:t>
      </w:r>
    </w:p>
    <w:p>
      <w:pPr>
        <w:pStyle w:val="2"/>
        <w:rPr>
          <w:rFonts w:hint="eastAsia"/>
          <w:lang w:val="en-US" w:eastAsia="zh-CN"/>
        </w:rPr>
      </w:pPr>
      <w:r>
        <w:rPr>
          <w:rFonts w:hint="eastAsia"/>
          <w:lang w:val="en-US" w:eastAsia="zh-CN"/>
        </w:rPr>
        <w:t>四、概要设计</w:t>
      </w:r>
    </w:p>
    <w:p>
      <w:pPr>
        <w:pStyle w:val="3"/>
        <w:rPr>
          <w:rFonts w:hint="eastAsia"/>
          <w:b/>
          <w:bCs/>
          <w:lang w:val="en-US" w:eastAsia="zh-CN"/>
        </w:rPr>
      </w:pPr>
      <w:r>
        <w:rPr>
          <w:rFonts w:hint="eastAsia"/>
          <w:lang w:val="en-US" w:eastAsia="zh-CN"/>
        </w:rPr>
        <w:t>一、基本功能</w:t>
      </w:r>
    </w:p>
    <w:p>
      <w:pPr>
        <w:numPr>
          <w:ilvl w:val="0"/>
          <w:numId w:val="5"/>
        </w:numPr>
        <w:ind w:left="425" w:leftChars="0" w:hanging="425" w:firstLineChars="0"/>
        <w:rPr>
          <w:rFonts w:hint="eastAsia"/>
          <w:lang w:val="en-US" w:eastAsia="zh-CN"/>
        </w:rPr>
      </w:pPr>
      <w:r>
        <w:rPr>
          <w:rFonts w:hint="eastAsia"/>
          <w:b/>
          <w:bCs/>
          <w:lang w:val="en-US" w:eastAsia="zh-CN"/>
        </w:rPr>
        <w:t>应用入驻识别：</w:t>
      </w:r>
      <w:r>
        <w:rPr>
          <w:rFonts w:hint="eastAsia"/>
          <w:lang w:val="en-US" w:eastAsia="zh-CN"/>
        </w:rPr>
        <w:t>一个新的应用进入到微服务系统平台时，如果系统认证通过，应用会获得一个唯一识别码（应用id).账户服务平台通过应用id判断应用是否具有进入账户服务平台的权限。如果具有权限进入成功否则拒绝。</w:t>
      </w:r>
    </w:p>
    <w:p>
      <w:pPr>
        <w:numPr>
          <w:ilvl w:val="0"/>
          <w:numId w:val="5"/>
        </w:numPr>
        <w:ind w:left="425" w:leftChars="0" w:hanging="425" w:firstLineChars="0"/>
        <w:rPr>
          <w:rFonts w:hint="eastAsia"/>
          <w:lang w:val="en-US" w:eastAsia="zh-CN"/>
        </w:rPr>
      </w:pPr>
      <w:r>
        <w:rPr>
          <w:rFonts w:hint="eastAsia"/>
          <w:b/>
          <w:bCs/>
          <w:lang w:val="en-US" w:eastAsia="zh-CN"/>
        </w:rPr>
        <w:t>角色信息维护：</w:t>
      </w:r>
      <w:r>
        <w:rPr>
          <w:rFonts w:hint="eastAsia"/>
          <w:lang w:val="en-US" w:eastAsia="zh-CN"/>
        </w:rPr>
        <w:t>每一个应用id在账户服务平台上创建一个角色列表，主要包括应用id，角色名称，权限码等信息；平台应用可通过RESTAPI维护角色列表信息，包含新增，修改，删除，查询功能。</w:t>
      </w:r>
    </w:p>
    <w:p>
      <w:pPr>
        <w:numPr>
          <w:ilvl w:val="0"/>
          <w:numId w:val="5"/>
        </w:numPr>
        <w:ind w:left="425" w:leftChars="0" w:hanging="425" w:firstLineChars="0"/>
        <w:rPr>
          <w:rFonts w:hint="eastAsia"/>
          <w:lang w:val="en-US" w:eastAsia="zh-CN"/>
        </w:rPr>
      </w:pPr>
      <w:r>
        <w:rPr>
          <w:rFonts w:hint="eastAsia"/>
          <w:b/>
          <w:bCs/>
          <w:lang w:val="en-US" w:eastAsia="zh-CN"/>
        </w:rPr>
        <w:t>人员信息维护：</w:t>
      </w:r>
      <w:r>
        <w:rPr>
          <w:rFonts w:hint="eastAsia"/>
          <w:lang w:val="en-US" w:eastAsia="zh-CN"/>
        </w:rPr>
        <w:t>每一个应用id在账户服务平台上创建一个人员列表，主要包含应用id，账户的基本信息，角色编码等信息；平台应用可通过RESTAPI维护人员列表信息，包含新增、修改、删除、查询，修改又包含修改密码等功能。</w:t>
      </w:r>
    </w:p>
    <w:p>
      <w:pPr>
        <w:numPr>
          <w:ilvl w:val="0"/>
          <w:numId w:val="5"/>
        </w:numPr>
        <w:ind w:left="425" w:leftChars="0" w:hanging="425" w:firstLineChars="0"/>
        <w:rPr>
          <w:rFonts w:hint="eastAsia"/>
          <w:lang w:val="en-US" w:eastAsia="zh-CN"/>
        </w:rPr>
      </w:pPr>
      <w:r>
        <w:rPr>
          <w:rFonts w:hint="eastAsia"/>
          <w:b/>
          <w:bCs/>
          <w:lang w:val="en-US" w:eastAsia="zh-CN"/>
        </w:rPr>
        <w:t>角色和人员信息维护：</w:t>
      </w:r>
      <w:r>
        <w:rPr>
          <w:rFonts w:hint="eastAsia"/>
          <w:lang w:val="en-US" w:eastAsia="zh-CN"/>
        </w:rPr>
        <w:t>不同的应用id会包含不同的角色以及权限码。在添加人员的过程中，为每一个人员分配一个或多个角色，并且这个角色必须存在于对应的应用id的角色列表中，平台应用可通过RESTAPI修改角色和人员的关系。</w:t>
      </w:r>
    </w:p>
    <w:p>
      <w:pPr>
        <w:numPr>
          <w:ilvl w:val="0"/>
          <w:numId w:val="5"/>
        </w:numPr>
        <w:ind w:left="425" w:leftChars="0" w:hanging="425" w:firstLineChars="0"/>
        <w:rPr>
          <w:rFonts w:hint="eastAsia"/>
          <w:lang w:val="en-US" w:eastAsia="zh-CN"/>
        </w:rPr>
      </w:pPr>
      <w:r>
        <w:rPr>
          <w:rFonts w:hint="eastAsia"/>
          <w:b/>
          <w:bCs/>
          <w:lang w:val="en-US" w:eastAsia="zh-CN"/>
        </w:rPr>
        <w:t>查询用户信息：</w:t>
      </w:r>
      <w:r>
        <w:rPr>
          <w:rFonts w:hint="eastAsia"/>
          <w:lang w:val="en-US" w:eastAsia="zh-CN"/>
        </w:rPr>
        <w:t>已知某个用户,可以从人员列表中得到这个用户的全部账户信息，包含基本信息、角色信息和权限信息。</w:t>
      </w:r>
      <w:r>
        <w:rPr>
          <w:rFonts w:hint="eastAsia"/>
          <w:b/>
          <w:bCs/>
          <w:lang w:val="en-US" w:eastAsia="zh-CN"/>
        </w:rPr>
        <w:t>注意</w:t>
      </w:r>
      <w:r>
        <w:rPr>
          <w:rFonts w:hint="eastAsia"/>
          <w:lang w:val="en-US" w:eastAsia="zh-CN"/>
        </w:rPr>
        <w:t>：这里提及的权限都是一个字符串的形式的权限码，应用端应该维护一张权限码和具体权限信息的对应表。账户服务平台主要是做一些账户信息的存储和维护。什么样的用户拥有怎样的角色和权限主要由应用端决定。</w:t>
      </w:r>
    </w:p>
    <w:p>
      <w:pPr>
        <w:pStyle w:val="3"/>
        <w:rPr>
          <w:rFonts w:hint="eastAsia"/>
          <w:lang w:val="en-US" w:eastAsia="zh-CN"/>
        </w:rPr>
      </w:pPr>
      <w:r>
        <w:rPr>
          <w:rFonts w:hint="eastAsia"/>
          <w:lang w:val="en-US" w:eastAsia="zh-CN"/>
        </w:rPr>
        <w:t>二、基本流程</w:t>
      </w:r>
    </w:p>
    <w:p>
      <w:pPr>
        <w:numPr>
          <w:ilvl w:val="0"/>
          <w:numId w:val="0"/>
        </w:numPr>
        <w:ind w:leftChars="0"/>
        <w:jc w:val="center"/>
        <w:rPr>
          <w:rFonts w:hint="eastAsia"/>
          <w:lang w:val="en-US" w:eastAsia="zh-CN"/>
        </w:rPr>
      </w:pPr>
      <w:r>
        <w:rPr>
          <w:rFonts w:hint="eastAsia"/>
          <w:lang w:val="en-US" w:eastAsia="zh-CN"/>
        </w:rPr>
        <w:object>
          <v:shape id="_x0000_i1025" o:spt="75" type="#_x0000_t75" style="height:258.75pt;width:128.2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numPr>
          <w:ilvl w:val="0"/>
          <w:numId w:val="0"/>
        </w:numPr>
        <w:ind w:leftChars="0"/>
        <w:jc w:val="center"/>
        <w:rPr>
          <w:rFonts w:hint="eastAsia"/>
          <w:lang w:val="en-US" w:eastAsia="zh-CN"/>
        </w:rPr>
      </w:pPr>
      <w:r>
        <w:rPr>
          <w:rFonts w:hint="eastAsia"/>
          <w:lang w:val="en-US" w:eastAsia="zh-CN"/>
        </w:rPr>
        <w:t>平台应用入驻流程</w:t>
      </w:r>
    </w:p>
    <w:p>
      <w:pPr>
        <w:numPr>
          <w:ilvl w:val="0"/>
          <w:numId w:val="0"/>
        </w:numPr>
        <w:ind w:leftChars="0"/>
        <w:jc w:val="center"/>
        <w:rPr>
          <w:rFonts w:hint="eastAsia"/>
          <w:lang w:val="en-US" w:eastAsia="zh-CN"/>
        </w:rPr>
      </w:pPr>
    </w:p>
    <w:p>
      <w:pPr>
        <w:numPr>
          <w:ilvl w:val="0"/>
          <w:numId w:val="0"/>
        </w:numPr>
        <w:ind w:leftChars="0"/>
        <w:jc w:val="center"/>
        <w:rPr>
          <w:rFonts w:hint="eastAsia"/>
          <w:lang w:val="en-US" w:eastAsia="zh-CN"/>
        </w:rPr>
      </w:pPr>
      <w:r>
        <w:rPr>
          <w:rFonts w:hint="eastAsia"/>
          <w:lang w:val="en-US" w:eastAsia="zh-CN"/>
        </w:rPr>
        <w:object>
          <v:shape id="_x0000_i1026" o:spt="75" type="#_x0000_t75" style="height:342.95pt;width:414.9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numPr>
          <w:ilvl w:val="0"/>
          <w:numId w:val="0"/>
        </w:numPr>
        <w:ind w:leftChars="0"/>
        <w:jc w:val="center"/>
        <w:rPr>
          <w:rFonts w:hint="eastAsia"/>
          <w:lang w:val="en-US" w:eastAsia="zh-CN"/>
        </w:rPr>
      </w:pPr>
      <w:r>
        <w:rPr>
          <w:rFonts w:hint="eastAsia"/>
          <w:lang w:val="en-US" w:eastAsia="zh-CN"/>
        </w:rPr>
        <w:t>账户添加流程</w:t>
      </w:r>
    </w:p>
    <w:p>
      <w:pPr>
        <w:numPr>
          <w:ilvl w:val="0"/>
          <w:numId w:val="0"/>
        </w:numPr>
        <w:ind w:leftChars="0"/>
        <w:jc w:val="center"/>
        <w:rPr>
          <w:rFonts w:hint="eastAsia"/>
          <w:lang w:val="en-US" w:eastAsia="zh-CN"/>
        </w:rPr>
      </w:pPr>
    </w:p>
    <w:p>
      <w:pPr>
        <w:pStyle w:val="3"/>
        <w:rPr>
          <w:rFonts w:hint="eastAsia"/>
          <w:lang w:val="en-US" w:eastAsia="zh-CN"/>
        </w:rPr>
      </w:pPr>
      <w:r>
        <w:rPr>
          <w:rFonts w:hint="eastAsia"/>
          <w:lang w:val="en-US" w:eastAsia="zh-CN"/>
        </w:rPr>
        <w:t>三、软件架构设计</w:t>
      </w:r>
    </w:p>
    <w:p>
      <w:pPr>
        <w:rPr>
          <w:rFonts w:hint="eastAsia"/>
          <w:lang w:val="en-US" w:eastAsia="zh-CN"/>
        </w:rPr>
      </w:pPr>
      <w:r>
        <w:rPr>
          <w:rFonts w:hint="eastAsia"/>
          <w:lang w:val="en-US" w:eastAsia="zh-CN"/>
        </w:rPr>
        <w:t>数据库：采用postgre，以jsonb的形式存数数据</w:t>
      </w:r>
    </w:p>
    <w:p>
      <w:pPr>
        <w:rPr>
          <w:rFonts w:hint="eastAsia"/>
          <w:lang w:val="en-US" w:eastAsia="zh-CN"/>
        </w:rPr>
      </w:pPr>
      <w:r>
        <w:rPr>
          <w:rFonts w:hint="eastAsia"/>
          <w:lang w:val="en-US" w:eastAsia="zh-CN"/>
        </w:rPr>
        <w:t>开发框架：以spring boot作为基础开发框架，spring cloud作为基础微服务开发框架。</w:t>
      </w:r>
    </w:p>
    <w:p>
      <w:pPr>
        <w:rPr>
          <w:rFonts w:hint="eastAsia"/>
          <w:lang w:val="en-US" w:eastAsia="zh-CN"/>
        </w:rPr>
      </w:pPr>
      <w:r>
        <w:rPr>
          <w:rFonts w:hint="eastAsia"/>
          <w:lang w:val="en-US" w:eastAsia="zh-CN"/>
        </w:rPr>
        <w:t>非关系型数据库：使用redis作为非关系型数据库，存储，缓存平台应用的角色表。</w:t>
      </w:r>
    </w:p>
    <w:p>
      <w:pPr>
        <w:rPr>
          <w:rFonts w:hint="eastAsia"/>
          <w:lang w:val="en-US" w:eastAsia="zh-CN"/>
        </w:rPr>
      </w:pPr>
    </w:p>
    <w:p>
      <w:pPr>
        <w:pStyle w:val="2"/>
        <w:numPr>
          <w:ilvl w:val="0"/>
          <w:numId w:val="6"/>
        </w:numPr>
        <w:rPr>
          <w:rFonts w:hint="eastAsia"/>
          <w:lang w:val="en-US" w:eastAsia="zh-CN"/>
        </w:rPr>
      </w:pPr>
      <w:r>
        <w:rPr>
          <w:rFonts w:hint="eastAsia"/>
          <w:lang w:val="en-US" w:eastAsia="zh-CN"/>
        </w:rPr>
        <w:t>需要产线做的事</w:t>
      </w:r>
    </w:p>
    <w:p>
      <w:pPr>
        <w:numPr>
          <w:numId w:val="0"/>
        </w:numPr>
        <w:rPr>
          <w:rFonts w:hint="eastAsia"/>
          <w:lang w:val="en-US" w:eastAsia="zh-CN"/>
        </w:rPr>
      </w:pPr>
      <w:r>
        <w:rPr>
          <w:rFonts w:hint="eastAsia"/>
          <w:lang w:val="en-US" w:eastAsia="zh-CN"/>
        </w:rPr>
        <w:t>整理标签信息。</w:t>
      </w:r>
      <w:bookmarkStart w:id="0" w:name="_GoBack"/>
      <w:bookmarkEnd w:id="0"/>
    </w:p>
    <w:p>
      <w:pPr>
        <w:numPr>
          <w:ilvl w:val="0"/>
          <w:numId w:val="0"/>
        </w:numPr>
        <w:ind w:leftChars="0"/>
        <w:jc w:val="cente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Unicode MS">
    <w:panose1 w:val="020B0604020202020204"/>
    <w:charset w:val="86"/>
    <w:family w:val="auto"/>
    <w:pitch w:val="default"/>
    <w:sig w:usb0="FFFFFFFF" w:usb1="E9FFFFFF" w:usb2="0000003F" w:usb3="00000000" w:csb0="603F01FF" w:csb1="FFFF0000"/>
  </w:font>
  <w:font w:name="Arial Black">
    <w:panose1 w:val="020B0A04020102020204"/>
    <w:charset w:val="00"/>
    <w:family w:val="auto"/>
    <w:pitch w:val="default"/>
    <w:sig w:usb0="00000287" w:usb1="00000000" w:usb2="00000000" w:usb3="00000000" w:csb0="2000009F" w:csb1="DFD70000"/>
  </w:font>
  <w:font w:name="Calibri Light">
    <w:panose1 w:val="020F0302020204030204"/>
    <w:charset w:val="00"/>
    <w:family w:val="auto"/>
    <w:pitch w:val="default"/>
    <w:sig w:usb0="A00002EF" w:usb1="4000207B"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320F2D"/>
    <w:multiLevelType w:val="singleLevel"/>
    <w:tmpl w:val="5A320F2D"/>
    <w:lvl w:ilvl="0" w:tentative="0">
      <w:start w:val="1"/>
      <w:numFmt w:val="chineseCounting"/>
      <w:suff w:val="nothing"/>
      <w:lvlText w:val="%1、"/>
      <w:lvlJc w:val="left"/>
    </w:lvl>
  </w:abstractNum>
  <w:abstractNum w:abstractNumId="1">
    <w:nsid w:val="5A321A51"/>
    <w:multiLevelType w:val="singleLevel"/>
    <w:tmpl w:val="5A321A51"/>
    <w:lvl w:ilvl="0" w:tentative="0">
      <w:start w:val="1"/>
      <w:numFmt w:val="decimal"/>
      <w:lvlText w:val="%1)"/>
      <w:lvlJc w:val="left"/>
      <w:pPr>
        <w:ind w:left="425" w:hanging="425"/>
      </w:pPr>
      <w:rPr>
        <w:rFonts w:hint="default"/>
      </w:rPr>
    </w:lvl>
  </w:abstractNum>
  <w:abstractNum w:abstractNumId="2">
    <w:nsid w:val="5A321AF4"/>
    <w:multiLevelType w:val="singleLevel"/>
    <w:tmpl w:val="5A321AF4"/>
    <w:lvl w:ilvl="0" w:tentative="0">
      <w:start w:val="1"/>
      <w:numFmt w:val="decimal"/>
      <w:lvlText w:val="%1)"/>
      <w:lvlJc w:val="left"/>
      <w:pPr>
        <w:ind w:left="425" w:hanging="425"/>
      </w:pPr>
      <w:rPr>
        <w:rFonts w:hint="default"/>
      </w:rPr>
    </w:lvl>
  </w:abstractNum>
  <w:abstractNum w:abstractNumId="3">
    <w:nsid w:val="5A321BF4"/>
    <w:multiLevelType w:val="singleLevel"/>
    <w:tmpl w:val="5A321BF4"/>
    <w:lvl w:ilvl="0" w:tentative="0">
      <w:start w:val="1"/>
      <w:numFmt w:val="decimal"/>
      <w:lvlText w:val="%1)"/>
      <w:lvlJc w:val="left"/>
      <w:pPr>
        <w:ind w:left="425" w:hanging="425"/>
      </w:pPr>
      <w:rPr>
        <w:rFonts w:hint="default"/>
      </w:rPr>
    </w:lvl>
  </w:abstractNum>
  <w:abstractNum w:abstractNumId="4">
    <w:nsid w:val="5A3223F0"/>
    <w:multiLevelType w:val="singleLevel"/>
    <w:tmpl w:val="5A3223F0"/>
    <w:lvl w:ilvl="0" w:tentative="0">
      <w:start w:val="1"/>
      <w:numFmt w:val="decimal"/>
      <w:lvlText w:val="%1."/>
      <w:lvlJc w:val="left"/>
      <w:pPr>
        <w:ind w:left="425" w:hanging="425"/>
      </w:pPr>
      <w:rPr>
        <w:rFonts w:hint="default"/>
      </w:rPr>
    </w:lvl>
  </w:abstractNum>
  <w:abstractNum w:abstractNumId="5">
    <w:nsid w:val="5A323CBF"/>
    <w:multiLevelType w:val="singleLevel"/>
    <w:tmpl w:val="5A323CBF"/>
    <w:lvl w:ilvl="0" w:tentative="0">
      <w:start w:val="5"/>
      <w:numFmt w:val="chineseCounting"/>
      <w:suff w:val="nothing"/>
      <w:lvlText w:val="%1、"/>
      <w:lvlJc w:val="left"/>
    </w:lvl>
  </w:abstractNum>
  <w:num w:numId="1">
    <w:abstractNumId w:val="0"/>
  </w:num>
  <w:num w:numId="2">
    <w:abstractNumId w:val="2"/>
  </w:num>
  <w:num w:numId="3">
    <w:abstractNumId w:val="1"/>
  </w:num>
  <w:num w:numId="4">
    <w:abstractNumId w:val="3"/>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B2571"/>
    <w:rsid w:val="001F4410"/>
    <w:rsid w:val="003419D6"/>
    <w:rsid w:val="00462725"/>
    <w:rsid w:val="007E7E81"/>
    <w:rsid w:val="007F5986"/>
    <w:rsid w:val="009E3016"/>
    <w:rsid w:val="00FF5FB4"/>
    <w:rsid w:val="012352D4"/>
    <w:rsid w:val="01344236"/>
    <w:rsid w:val="016C4D01"/>
    <w:rsid w:val="016F2CBF"/>
    <w:rsid w:val="01866CEE"/>
    <w:rsid w:val="01E145E4"/>
    <w:rsid w:val="01E1520B"/>
    <w:rsid w:val="020B3458"/>
    <w:rsid w:val="02384F3F"/>
    <w:rsid w:val="025425A6"/>
    <w:rsid w:val="029C10B6"/>
    <w:rsid w:val="02BD2BDB"/>
    <w:rsid w:val="02C629F6"/>
    <w:rsid w:val="02CA3C92"/>
    <w:rsid w:val="02D240FB"/>
    <w:rsid w:val="02D6424E"/>
    <w:rsid w:val="02E15B14"/>
    <w:rsid w:val="02EC6289"/>
    <w:rsid w:val="03307D90"/>
    <w:rsid w:val="035427F1"/>
    <w:rsid w:val="03566531"/>
    <w:rsid w:val="03752B25"/>
    <w:rsid w:val="0398788C"/>
    <w:rsid w:val="03AF5B36"/>
    <w:rsid w:val="03DD6BF7"/>
    <w:rsid w:val="03E841CB"/>
    <w:rsid w:val="040A48C6"/>
    <w:rsid w:val="042941DF"/>
    <w:rsid w:val="0444164C"/>
    <w:rsid w:val="04470A0F"/>
    <w:rsid w:val="046D707A"/>
    <w:rsid w:val="04723E39"/>
    <w:rsid w:val="048624CC"/>
    <w:rsid w:val="049B7C14"/>
    <w:rsid w:val="04A958D6"/>
    <w:rsid w:val="04B1372F"/>
    <w:rsid w:val="05097979"/>
    <w:rsid w:val="05182117"/>
    <w:rsid w:val="052D1114"/>
    <w:rsid w:val="05350165"/>
    <w:rsid w:val="056F5F8F"/>
    <w:rsid w:val="06404FF4"/>
    <w:rsid w:val="06555379"/>
    <w:rsid w:val="066561B1"/>
    <w:rsid w:val="066D4E90"/>
    <w:rsid w:val="06924B16"/>
    <w:rsid w:val="06941718"/>
    <w:rsid w:val="06A775DD"/>
    <w:rsid w:val="06AF4B5A"/>
    <w:rsid w:val="06BF2924"/>
    <w:rsid w:val="06C771E9"/>
    <w:rsid w:val="06DC5804"/>
    <w:rsid w:val="06EE3B14"/>
    <w:rsid w:val="06F042D2"/>
    <w:rsid w:val="06F80F45"/>
    <w:rsid w:val="0701065A"/>
    <w:rsid w:val="0732355A"/>
    <w:rsid w:val="073331AD"/>
    <w:rsid w:val="073B034A"/>
    <w:rsid w:val="073E0E9F"/>
    <w:rsid w:val="07617A30"/>
    <w:rsid w:val="07AF4D24"/>
    <w:rsid w:val="07C72224"/>
    <w:rsid w:val="07D56C05"/>
    <w:rsid w:val="07DE6B28"/>
    <w:rsid w:val="08221A8A"/>
    <w:rsid w:val="082F4754"/>
    <w:rsid w:val="08306FA2"/>
    <w:rsid w:val="08465B45"/>
    <w:rsid w:val="086F54AD"/>
    <w:rsid w:val="08842E3E"/>
    <w:rsid w:val="08A4173C"/>
    <w:rsid w:val="08BE366D"/>
    <w:rsid w:val="08E52B34"/>
    <w:rsid w:val="08FC22C1"/>
    <w:rsid w:val="09183EFA"/>
    <w:rsid w:val="09280A1A"/>
    <w:rsid w:val="09561220"/>
    <w:rsid w:val="0976215D"/>
    <w:rsid w:val="099544D0"/>
    <w:rsid w:val="099663B2"/>
    <w:rsid w:val="09A5103E"/>
    <w:rsid w:val="09A80876"/>
    <w:rsid w:val="09B05853"/>
    <w:rsid w:val="09B25FAB"/>
    <w:rsid w:val="09CD0816"/>
    <w:rsid w:val="09D21606"/>
    <w:rsid w:val="09EF5832"/>
    <w:rsid w:val="0A1A2681"/>
    <w:rsid w:val="0A2C4910"/>
    <w:rsid w:val="0A59177D"/>
    <w:rsid w:val="0A5A5E48"/>
    <w:rsid w:val="0A5D355B"/>
    <w:rsid w:val="0A6D1254"/>
    <w:rsid w:val="0A7D2FCC"/>
    <w:rsid w:val="0A85149C"/>
    <w:rsid w:val="0A9B2DE0"/>
    <w:rsid w:val="0AA34257"/>
    <w:rsid w:val="0AE74715"/>
    <w:rsid w:val="0AE81F22"/>
    <w:rsid w:val="0B36086D"/>
    <w:rsid w:val="0B5C7603"/>
    <w:rsid w:val="0B640910"/>
    <w:rsid w:val="0B72675E"/>
    <w:rsid w:val="0B7867F8"/>
    <w:rsid w:val="0B9C22C6"/>
    <w:rsid w:val="0BC34B86"/>
    <w:rsid w:val="0BCF688B"/>
    <w:rsid w:val="0BD66986"/>
    <w:rsid w:val="0C0C54C1"/>
    <w:rsid w:val="0C1E7713"/>
    <w:rsid w:val="0C451EB3"/>
    <w:rsid w:val="0C602E58"/>
    <w:rsid w:val="0C785EB5"/>
    <w:rsid w:val="0C9A51B0"/>
    <w:rsid w:val="0CAD7D2E"/>
    <w:rsid w:val="0CAE0520"/>
    <w:rsid w:val="0CCC2D34"/>
    <w:rsid w:val="0CD77E54"/>
    <w:rsid w:val="0D346C6D"/>
    <w:rsid w:val="0D3F61A4"/>
    <w:rsid w:val="0D5F7A95"/>
    <w:rsid w:val="0D6B709B"/>
    <w:rsid w:val="0D703E0F"/>
    <w:rsid w:val="0D755B78"/>
    <w:rsid w:val="0D7B4B43"/>
    <w:rsid w:val="0D7F324E"/>
    <w:rsid w:val="0D9229C5"/>
    <w:rsid w:val="0DAF45AD"/>
    <w:rsid w:val="0E1E74F2"/>
    <w:rsid w:val="0E2058FE"/>
    <w:rsid w:val="0E2C38D4"/>
    <w:rsid w:val="0E63006F"/>
    <w:rsid w:val="0E803F4D"/>
    <w:rsid w:val="0EAE16D3"/>
    <w:rsid w:val="0EB24749"/>
    <w:rsid w:val="0EC543F4"/>
    <w:rsid w:val="0ED8693A"/>
    <w:rsid w:val="0EDA5D7A"/>
    <w:rsid w:val="0EEC05EF"/>
    <w:rsid w:val="0EFD648B"/>
    <w:rsid w:val="0F0555AD"/>
    <w:rsid w:val="0F0C1A3B"/>
    <w:rsid w:val="0F321ED6"/>
    <w:rsid w:val="0F3666EC"/>
    <w:rsid w:val="0F607B08"/>
    <w:rsid w:val="0F6134BE"/>
    <w:rsid w:val="0F78209E"/>
    <w:rsid w:val="0FE3138A"/>
    <w:rsid w:val="0FE57F2C"/>
    <w:rsid w:val="10074D99"/>
    <w:rsid w:val="101E1A8D"/>
    <w:rsid w:val="103215C3"/>
    <w:rsid w:val="1046083B"/>
    <w:rsid w:val="1059557B"/>
    <w:rsid w:val="10837794"/>
    <w:rsid w:val="10C81362"/>
    <w:rsid w:val="10FD3764"/>
    <w:rsid w:val="10FD54BD"/>
    <w:rsid w:val="10FF3023"/>
    <w:rsid w:val="1110534B"/>
    <w:rsid w:val="11366CF4"/>
    <w:rsid w:val="1145752E"/>
    <w:rsid w:val="115E0F56"/>
    <w:rsid w:val="116876B0"/>
    <w:rsid w:val="11A63401"/>
    <w:rsid w:val="11B64ED9"/>
    <w:rsid w:val="11BD3C98"/>
    <w:rsid w:val="11E949BC"/>
    <w:rsid w:val="12217E66"/>
    <w:rsid w:val="12254AF3"/>
    <w:rsid w:val="12270523"/>
    <w:rsid w:val="123E65F1"/>
    <w:rsid w:val="125E4CA0"/>
    <w:rsid w:val="12897CE7"/>
    <w:rsid w:val="12992156"/>
    <w:rsid w:val="12A2659F"/>
    <w:rsid w:val="12B004F4"/>
    <w:rsid w:val="12C81157"/>
    <w:rsid w:val="12DE08EA"/>
    <w:rsid w:val="12E24196"/>
    <w:rsid w:val="13062971"/>
    <w:rsid w:val="131927BE"/>
    <w:rsid w:val="13266D62"/>
    <w:rsid w:val="13302765"/>
    <w:rsid w:val="13344BF5"/>
    <w:rsid w:val="133C079E"/>
    <w:rsid w:val="139C4933"/>
    <w:rsid w:val="13C3533E"/>
    <w:rsid w:val="13C51C5A"/>
    <w:rsid w:val="14233952"/>
    <w:rsid w:val="143D70B7"/>
    <w:rsid w:val="145315DF"/>
    <w:rsid w:val="145A2AE9"/>
    <w:rsid w:val="146D4663"/>
    <w:rsid w:val="1496618D"/>
    <w:rsid w:val="149F23C6"/>
    <w:rsid w:val="14AB1704"/>
    <w:rsid w:val="14C40B27"/>
    <w:rsid w:val="14CB09BD"/>
    <w:rsid w:val="14D85DD2"/>
    <w:rsid w:val="14E87918"/>
    <w:rsid w:val="151B3F94"/>
    <w:rsid w:val="152C19BB"/>
    <w:rsid w:val="152F11EC"/>
    <w:rsid w:val="15391E41"/>
    <w:rsid w:val="15611086"/>
    <w:rsid w:val="15613027"/>
    <w:rsid w:val="15781D4E"/>
    <w:rsid w:val="15C44C03"/>
    <w:rsid w:val="15C82E87"/>
    <w:rsid w:val="15F256B8"/>
    <w:rsid w:val="15F50521"/>
    <w:rsid w:val="15F50E6D"/>
    <w:rsid w:val="16024D7E"/>
    <w:rsid w:val="162330BF"/>
    <w:rsid w:val="169A05FD"/>
    <w:rsid w:val="169B23E8"/>
    <w:rsid w:val="16BB5F48"/>
    <w:rsid w:val="17207C25"/>
    <w:rsid w:val="174125E8"/>
    <w:rsid w:val="174E6039"/>
    <w:rsid w:val="17683857"/>
    <w:rsid w:val="176D1B8D"/>
    <w:rsid w:val="176E7834"/>
    <w:rsid w:val="177F526D"/>
    <w:rsid w:val="178E52E0"/>
    <w:rsid w:val="17BA6645"/>
    <w:rsid w:val="17DA3FE9"/>
    <w:rsid w:val="17DC5DF8"/>
    <w:rsid w:val="17E06004"/>
    <w:rsid w:val="17ED5094"/>
    <w:rsid w:val="17F50634"/>
    <w:rsid w:val="17FA4382"/>
    <w:rsid w:val="17FB6A7F"/>
    <w:rsid w:val="183F36CA"/>
    <w:rsid w:val="18521ED0"/>
    <w:rsid w:val="18AE7312"/>
    <w:rsid w:val="18E83A0E"/>
    <w:rsid w:val="190B7DBA"/>
    <w:rsid w:val="19281EBA"/>
    <w:rsid w:val="19312698"/>
    <w:rsid w:val="1936664C"/>
    <w:rsid w:val="193D3272"/>
    <w:rsid w:val="19594565"/>
    <w:rsid w:val="19617C5C"/>
    <w:rsid w:val="198A5719"/>
    <w:rsid w:val="199517EC"/>
    <w:rsid w:val="19DD1676"/>
    <w:rsid w:val="19E873A8"/>
    <w:rsid w:val="19F92E42"/>
    <w:rsid w:val="1A1269A1"/>
    <w:rsid w:val="1A1E4272"/>
    <w:rsid w:val="1A255BC7"/>
    <w:rsid w:val="1A322E1D"/>
    <w:rsid w:val="1A587F3D"/>
    <w:rsid w:val="1A6E65F7"/>
    <w:rsid w:val="1AD15DDF"/>
    <w:rsid w:val="1B200780"/>
    <w:rsid w:val="1B205CEF"/>
    <w:rsid w:val="1B277B6D"/>
    <w:rsid w:val="1B397AC1"/>
    <w:rsid w:val="1B441624"/>
    <w:rsid w:val="1B561F3F"/>
    <w:rsid w:val="1B593976"/>
    <w:rsid w:val="1B7452C8"/>
    <w:rsid w:val="1B765DCF"/>
    <w:rsid w:val="1B8A5263"/>
    <w:rsid w:val="1B976A9A"/>
    <w:rsid w:val="1B987055"/>
    <w:rsid w:val="1B9B3CD9"/>
    <w:rsid w:val="1BDD317A"/>
    <w:rsid w:val="1BE254ED"/>
    <w:rsid w:val="1BF41FB1"/>
    <w:rsid w:val="1C0D4887"/>
    <w:rsid w:val="1C0F793E"/>
    <w:rsid w:val="1C116991"/>
    <w:rsid w:val="1C204014"/>
    <w:rsid w:val="1C3E723F"/>
    <w:rsid w:val="1C5E65E7"/>
    <w:rsid w:val="1C6D325C"/>
    <w:rsid w:val="1CB87835"/>
    <w:rsid w:val="1CC41C5A"/>
    <w:rsid w:val="1CD1317D"/>
    <w:rsid w:val="1CD20833"/>
    <w:rsid w:val="1CE736E4"/>
    <w:rsid w:val="1CED5261"/>
    <w:rsid w:val="1CF73080"/>
    <w:rsid w:val="1CF90F0E"/>
    <w:rsid w:val="1D220C71"/>
    <w:rsid w:val="1D361F3F"/>
    <w:rsid w:val="1D7C20DA"/>
    <w:rsid w:val="1D8C6A85"/>
    <w:rsid w:val="1DAC46D3"/>
    <w:rsid w:val="1DB975A5"/>
    <w:rsid w:val="1DEF28EB"/>
    <w:rsid w:val="1DF43C7C"/>
    <w:rsid w:val="1E1D433B"/>
    <w:rsid w:val="1E380609"/>
    <w:rsid w:val="1E3C018A"/>
    <w:rsid w:val="1E4807D7"/>
    <w:rsid w:val="1E482850"/>
    <w:rsid w:val="1E486389"/>
    <w:rsid w:val="1E5B21C2"/>
    <w:rsid w:val="1ED80349"/>
    <w:rsid w:val="1EF364B9"/>
    <w:rsid w:val="1F167494"/>
    <w:rsid w:val="1F3F1D1D"/>
    <w:rsid w:val="1F890A14"/>
    <w:rsid w:val="1F8A22CB"/>
    <w:rsid w:val="1FB66178"/>
    <w:rsid w:val="1FBE770E"/>
    <w:rsid w:val="1FCC67E0"/>
    <w:rsid w:val="1FD130E1"/>
    <w:rsid w:val="1FD87414"/>
    <w:rsid w:val="1FEA0C22"/>
    <w:rsid w:val="20107047"/>
    <w:rsid w:val="20134A7B"/>
    <w:rsid w:val="201B3E45"/>
    <w:rsid w:val="20264BB9"/>
    <w:rsid w:val="20565485"/>
    <w:rsid w:val="206419D4"/>
    <w:rsid w:val="207E1410"/>
    <w:rsid w:val="208C5037"/>
    <w:rsid w:val="209F7E55"/>
    <w:rsid w:val="20CA2B73"/>
    <w:rsid w:val="20CC5F91"/>
    <w:rsid w:val="20CE1834"/>
    <w:rsid w:val="20FE75EF"/>
    <w:rsid w:val="21013DCC"/>
    <w:rsid w:val="21A035B2"/>
    <w:rsid w:val="21BD0772"/>
    <w:rsid w:val="21C92BA0"/>
    <w:rsid w:val="21CC57BE"/>
    <w:rsid w:val="21E14D5E"/>
    <w:rsid w:val="21E33BD7"/>
    <w:rsid w:val="21EA281D"/>
    <w:rsid w:val="221B2DBC"/>
    <w:rsid w:val="222766F1"/>
    <w:rsid w:val="224A0150"/>
    <w:rsid w:val="224B6D74"/>
    <w:rsid w:val="229276FB"/>
    <w:rsid w:val="22CE5AB5"/>
    <w:rsid w:val="22D77384"/>
    <w:rsid w:val="22E02EDC"/>
    <w:rsid w:val="22EF2B04"/>
    <w:rsid w:val="22FE36FB"/>
    <w:rsid w:val="230F18CE"/>
    <w:rsid w:val="23233F6B"/>
    <w:rsid w:val="232D1613"/>
    <w:rsid w:val="234F67C6"/>
    <w:rsid w:val="235C79CF"/>
    <w:rsid w:val="235F6499"/>
    <w:rsid w:val="236B2CF5"/>
    <w:rsid w:val="23743571"/>
    <w:rsid w:val="238F79F8"/>
    <w:rsid w:val="239A753B"/>
    <w:rsid w:val="239E1A1D"/>
    <w:rsid w:val="23A3096F"/>
    <w:rsid w:val="23A74D98"/>
    <w:rsid w:val="23B11551"/>
    <w:rsid w:val="23BF5D0E"/>
    <w:rsid w:val="23EA6F6C"/>
    <w:rsid w:val="23F83B50"/>
    <w:rsid w:val="23FF5926"/>
    <w:rsid w:val="240861D5"/>
    <w:rsid w:val="2409384B"/>
    <w:rsid w:val="24136BF7"/>
    <w:rsid w:val="2447058B"/>
    <w:rsid w:val="244C2062"/>
    <w:rsid w:val="2482585E"/>
    <w:rsid w:val="249E2F9C"/>
    <w:rsid w:val="249F49E9"/>
    <w:rsid w:val="24B14DAE"/>
    <w:rsid w:val="24BE6227"/>
    <w:rsid w:val="24CC0E05"/>
    <w:rsid w:val="24D96C18"/>
    <w:rsid w:val="24DA2D00"/>
    <w:rsid w:val="24DA7187"/>
    <w:rsid w:val="24F258B1"/>
    <w:rsid w:val="24F4339F"/>
    <w:rsid w:val="250372CD"/>
    <w:rsid w:val="25151EA7"/>
    <w:rsid w:val="25236F06"/>
    <w:rsid w:val="25295363"/>
    <w:rsid w:val="253278D6"/>
    <w:rsid w:val="25327F9C"/>
    <w:rsid w:val="25361A10"/>
    <w:rsid w:val="25364822"/>
    <w:rsid w:val="25465716"/>
    <w:rsid w:val="25500898"/>
    <w:rsid w:val="258651B5"/>
    <w:rsid w:val="25967CA0"/>
    <w:rsid w:val="25B204F5"/>
    <w:rsid w:val="25C9602E"/>
    <w:rsid w:val="26113356"/>
    <w:rsid w:val="261C2986"/>
    <w:rsid w:val="262B16D4"/>
    <w:rsid w:val="262D6C53"/>
    <w:rsid w:val="26394C39"/>
    <w:rsid w:val="264D3699"/>
    <w:rsid w:val="26676E60"/>
    <w:rsid w:val="26A917DD"/>
    <w:rsid w:val="26D515AA"/>
    <w:rsid w:val="26F41026"/>
    <w:rsid w:val="272741A7"/>
    <w:rsid w:val="274F280B"/>
    <w:rsid w:val="27563154"/>
    <w:rsid w:val="27573406"/>
    <w:rsid w:val="276925F9"/>
    <w:rsid w:val="27A477EC"/>
    <w:rsid w:val="27A965C2"/>
    <w:rsid w:val="27B30393"/>
    <w:rsid w:val="27B9059D"/>
    <w:rsid w:val="28077165"/>
    <w:rsid w:val="2808487C"/>
    <w:rsid w:val="280E016B"/>
    <w:rsid w:val="281C3A1B"/>
    <w:rsid w:val="281C3BFD"/>
    <w:rsid w:val="28235BC2"/>
    <w:rsid w:val="282F7DFB"/>
    <w:rsid w:val="284C187E"/>
    <w:rsid w:val="28756410"/>
    <w:rsid w:val="28773898"/>
    <w:rsid w:val="28806A6A"/>
    <w:rsid w:val="28D079B9"/>
    <w:rsid w:val="28D32251"/>
    <w:rsid w:val="28F3005C"/>
    <w:rsid w:val="290F789B"/>
    <w:rsid w:val="293D4BC4"/>
    <w:rsid w:val="293F5150"/>
    <w:rsid w:val="294A7938"/>
    <w:rsid w:val="29525F08"/>
    <w:rsid w:val="29597339"/>
    <w:rsid w:val="295A4907"/>
    <w:rsid w:val="295F03A3"/>
    <w:rsid w:val="29AC30ED"/>
    <w:rsid w:val="29BB4B07"/>
    <w:rsid w:val="29E00F27"/>
    <w:rsid w:val="29E9612A"/>
    <w:rsid w:val="29F9612E"/>
    <w:rsid w:val="2A56379D"/>
    <w:rsid w:val="2A7B1F6E"/>
    <w:rsid w:val="2A7E422B"/>
    <w:rsid w:val="2A8924A1"/>
    <w:rsid w:val="2AC033D1"/>
    <w:rsid w:val="2AC14657"/>
    <w:rsid w:val="2AC61889"/>
    <w:rsid w:val="2AE1409D"/>
    <w:rsid w:val="2AED2935"/>
    <w:rsid w:val="2AF461B4"/>
    <w:rsid w:val="2B026D47"/>
    <w:rsid w:val="2B106C39"/>
    <w:rsid w:val="2B163F19"/>
    <w:rsid w:val="2B4153A2"/>
    <w:rsid w:val="2B5C78E3"/>
    <w:rsid w:val="2B755E2B"/>
    <w:rsid w:val="2B881E27"/>
    <w:rsid w:val="2B9D3A1B"/>
    <w:rsid w:val="2BAA1A76"/>
    <w:rsid w:val="2BBF499C"/>
    <w:rsid w:val="2BE8746D"/>
    <w:rsid w:val="2C101E80"/>
    <w:rsid w:val="2C31101D"/>
    <w:rsid w:val="2C845858"/>
    <w:rsid w:val="2C895829"/>
    <w:rsid w:val="2CAC3855"/>
    <w:rsid w:val="2CB229A9"/>
    <w:rsid w:val="2CC72990"/>
    <w:rsid w:val="2CE47F27"/>
    <w:rsid w:val="2CE76022"/>
    <w:rsid w:val="2D115081"/>
    <w:rsid w:val="2D1F473F"/>
    <w:rsid w:val="2D311752"/>
    <w:rsid w:val="2D354D45"/>
    <w:rsid w:val="2D900E50"/>
    <w:rsid w:val="2D9F6E06"/>
    <w:rsid w:val="2DB9659D"/>
    <w:rsid w:val="2DDD6096"/>
    <w:rsid w:val="2E0876BE"/>
    <w:rsid w:val="2E2F64C3"/>
    <w:rsid w:val="2E684E8A"/>
    <w:rsid w:val="2E6C5F34"/>
    <w:rsid w:val="2E79098A"/>
    <w:rsid w:val="2EB9628F"/>
    <w:rsid w:val="2EE453F9"/>
    <w:rsid w:val="2EF235D9"/>
    <w:rsid w:val="2EF92C49"/>
    <w:rsid w:val="2F2B482F"/>
    <w:rsid w:val="2F733CE5"/>
    <w:rsid w:val="2FBC26D5"/>
    <w:rsid w:val="2FCC0CF6"/>
    <w:rsid w:val="2FCC5FE2"/>
    <w:rsid w:val="2FCF199D"/>
    <w:rsid w:val="2FD51635"/>
    <w:rsid w:val="2FE95B29"/>
    <w:rsid w:val="2FEE22ED"/>
    <w:rsid w:val="30261780"/>
    <w:rsid w:val="303B0C7A"/>
    <w:rsid w:val="303D2C23"/>
    <w:rsid w:val="309B5FE7"/>
    <w:rsid w:val="30B15F79"/>
    <w:rsid w:val="30C00105"/>
    <w:rsid w:val="30C418B6"/>
    <w:rsid w:val="30E21F25"/>
    <w:rsid w:val="30FE5C45"/>
    <w:rsid w:val="313E7A52"/>
    <w:rsid w:val="314C7F18"/>
    <w:rsid w:val="314F710A"/>
    <w:rsid w:val="31591695"/>
    <w:rsid w:val="31742C51"/>
    <w:rsid w:val="31873BB7"/>
    <w:rsid w:val="319F0850"/>
    <w:rsid w:val="31F26E90"/>
    <w:rsid w:val="320B67A0"/>
    <w:rsid w:val="32993DCC"/>
    <w:rsid w:val="32CC65A0"/>
    <w:rsid w:val="32DB37C5"/>
    <w:rsid w:val="332C5D3F"/>
    <w:rsid w:val="333B4AC8"/>
    <w:rsid w:val="333C4505"/>
    <w:rsid w:val="336815A7"/>
    <w:rsid w:val="338E78A7"/>
    <w:rsid w:val="33BD7B76"/>
    <w:rsid w:val="33EB2DFE"/>
    <w:rsid w:val="341765B4"/>
    <w:rsid w:val="34432AB4"/>
    <w:rsid w:val="345C1CDC"/>
    <w:rsid w:val="345E6A4F"/>
    <w:rsid w:val="34707556"/>
    <w:rsid w:val="3483652C"/>
    <w:rsid w:val="34A162DF"/>
    <w:rsid w:val="34AA408F"/>
    <w:rsid w:val="34B82B47"/>
    <w:rsid w:val="34EE5404"/>
    <w:rsid w:val="34F9076B"/>
    <w:rsid w:val="35182D46"/>
    <w:rsid w:val="352A4125"/>
    <w:rsid w:val="354B70A5"/>
    <w:rsid w:val="355979E2"/>
    <w:rsid w:val="355C0579"/>
    <w:rsid w:val="35690948"/>
    <w:rsid w:val="3573752E"/>
    <w:rsid w:val="35866AAF"/>
    <w:rsid w:val="35A807A1"/>
    <w:rsid w:val="35B51E59"/>
    <w:rsid w:val="35C51A8C"/>
    <w:rsid w:val="35D80115"/>
    <w:rsid w:val="35E840A7"/>
    <w:rsid w:val="35FB399E"/>
    <w:rsid w:val="360A550A"/>
    <w:rsid w:val="360D42F5"/>
    <w:rsid w:val="360D712D"/>
    <w:rsid w:val="361838FB"/>
    <w:rsid w:val="364659DA"/>
    <w:rsid w:val="365B0CB2"/>
    <w:rsid w:val="36657E20"/>
    <w:rsid w:val="366A65F1"/>
    <w:rsid w:val="36735E47"/>
    <w:rsid w:val="36AB7B1A"/>
    <w:rsid w:val="36AD274E"/>
    <w:rsid w:val="36B45362"/>
    <w:rsid w:val="37325321"/>
    <w:rsid w:val="373674C2"/>
    <w:rsid w:val="37437703"/>
    <w:rsid w:val="374C4680"/>
    <w:rsid w:val="37767C8B"/>
    <w:rsid w:val="37772702"/>
    <w:rsid w:val="377F4072"/>
    <w:rsid w:val="37982672"/>
    <w:rsid w:val="379D2655"/>
    <w:rsid w:val="37A40801"/>
    <w:rsid w:val="37DF6841"/>
    <w:rsid w:val="37F031F2"/>
    <w:rsid w:val="380A13C1"/>
    <w:rsid w:val="38121A65"/>
    <w:rsid w:val="3815288A"/>
    <w:rsid w:val="381E2471"/>
    <w:rsid w:val="383716C0"/>
    <w:rsid w:val="385F1DA3"/>
    <w:rsid w:val="389D05D2"/>
    <w:rsid w:val="389D427D"/>
    <w:rsid w:val="38D46A6E"/>
    <w:rsid w:val="38D64569"/>
    <w:rsid w:val="38FE3A8C"/>
    <w:rsid w:val="391B669B"/>
    <w:rsid w:val="39227413"/>
    <w:rsid w:val="395574D1"/>
    <w:rsid w:val="39625AB9"/>
    <w:rsid w:val="39670D5F"/>
    <w:rsid w:val="39747D67"/>
    <w:rsid w:val="39831F94"/>
    <w:rsid w:val="39884BA3"/>
    <w:rsid w:val="398E1F77"/>
    <w:rsid w:val="39972E66"/>
    <w:rsid w:val="39B847A6"/>
    <w:rsid w:val="39C501C1"/>
    <w:rsid w:val="39CD0CEA"/>
    <w:rsid w:val="39D82FA4"/>
    <w:rsid w:val="39DE7581"/>
    <w:rsid w:val="39E94DB3"/>
    <w:rsid w:val="39F9090F"/>
    <w:rsid w:val="3A09071E"/>
    <w:rsid w:val="3A120312"/>
    <w:rsid w:val="3A2F08BF"/>
    <w:rsid w:val="3A321331"/>
    <w:rsid w:val="3A3A24CA"/>
    <w:rsid w:val="3A3E2E4E"/>
    <w:rsid w:val="3A4E506D"/>
    <w:rsid w:val="3A936C69"/>
    <w:rsid w:val="3AA52305"/>
    <w:rsid w:val="3AB40572"/>
    <w:rsid w:val="3ABF50C8"/>
    <w:rsid w:val="3AC27630"/>
    <w:rsid w:val="3AC365B9"/>
    <w:rsid w:val="3AD40A7B"/>
    <w:rsid w:val="3ADD029C"/>
    <w:rsid w:val="3ADD4A76"/>
    <w:rsid w:val="3AF9226E"/>
    <w:rsid w:val="3B030446"/>
    <w:rsid w:val="3B0D00B7"/>
    <w:rsid w:val="3B0E6DD1"/>
    <w:rsid w:val="3B31006C"/>
    <w:rsid w:val="3B496C12"/>
    <w:rsid w:val="3B4C0246"/>
    <w:rsid w:val="3B971BA7"/>
    <w:rsid w:val="3BC55C6C"/>
    <w:rsid w:val="3BDC397A"/>
    <w:rsid w:val="3C0725DC"/>
    <w:rsid w:val="3C0D456E"/>
    <w:rsid w:val="3C277B67"/>
    <w:rsid w:val="3C2F62A1"/>
    <w:rsid w:val="3C5C3C05"/>
    <w:rsid w:val="3CA62564"/>
    <w:rsid w:val="3CDE2B8C"/>
    <w:rsid w:val="3CEB2234"/>
    <w:rsid w:val="3CF06607"/>
    <w:rsid w:val="3CFF0A45"/>
    <w:rsid w:val="3D4D43B6"/>
    <w:rsid w:val="3D5069E3"/>
    <w:rsid w:val="3D6F6B0A"/>
    <w:rsid w:val="3D75040D"/>
    <w:rsid w:val="3DBB6A83"/>
    <w:rsid w:val="3DDC00B4"/>
    <w:rsid w:val="3DE9303A"/>
    <w:rsid w:val="3E0F06D7"/>
    <w:rsid w:val="3E2B47C2"/>
    <w:rsid w:val="3E562B84"/>
    <w:rsid w:val="3E795D84"/>
    <w:rsid w:val="3E900D19"/>
    <w:rsid w:val="3E9C166C"/>
    <w:rsid w:val="3EBC2B01"/>
    <w:rsid w:val="3EC9383B"/>
    <w:rsid w:val="3ED56871"/>
    <w:rsid w:val="3EFB49FB"/>
    <w:rsid w:val="3EFE4A84"/>
    <w:rsid w:val="3EFF09DA"/>
    <w:rsid w:val="3EFF6F17"/>
    <w:rsid w:val="3F5F04F6"/>
    <w:rsid w:val="3F7012C5"/>
    <w:rsid w:val="3F707CB7"/>
    <w:rsid w:val="3F7F6B2B"/>
    <w:rsid w:val="3F8D0DEA"/>
    <w:rsid w:val="3FA639C4"/>
    <w:rsid w:val="3FB02B6B"/>
    <w:rsid w:val="3FB16174"/>
    <w:rsid w:val="3FC57CA9"/>
    <w:rsid w:val="3FE97AAD"/>
    <w:rsid w:val="3FF8529D"/>
    <w:rsid w:val="404B1DC4"/>
    <w:rsid w:val="405537B4"/>
    <w:rsid w:val="4060282E"/>
    <w:rsid w:val="40A74088"/>
    <w:rsid w:val="40A77FFD"/>
    <w:rsid w:val="40AE166A"/>
    <w:rsid w:val="40CB74DC"/>
    <w:rsid w:val="40E170FE"/>
    <w:rsid w:val="40E4277E"/>
    <w:rsid w:val="410B6F68"/>
    <w:rsid w:val="411A3BE6"/>
    <w:rsid w:val="411E5796"/>
    <w:rsid w:val="4129672B"/>
    <w:rsid w:val="412F16E5"/>
    <w:rsid w:val="416B4F8F"/>
    <w:rsid w:val="41717254"/>
    <w:rsid w:val="41903232"/>
    <w:rsid w:val="41C03651"/>
    <w:rsid w:val="41EE3B7F"/>
    <w:rsid w:val="41FB44A2"/>
    <w:rsid w:val="42110D9C"/>
    <w:rsid w:val="421B531B"/>
    <w:rsid w:val="422B1839"/>
    <w:rsid w:val="42470ED9"/>
    <w:rsid w:val="424A1006"/>
    <w:rsid w:val="42BB399D"/>
    <w:rsid w:val="42BD5A47"/>
    <w:rsid w:val="42CB11CF"/>
    <w:rsid w:val="42F30DEB"/>
    <w:rsid w:val="43144775"/>
    <w:rsid w:val="4327600A"/>
    <w:rsid w:val="432E3C0B"/>
    <w:rsid w:val="43336845"/>
    <w:rsid w:val="433E1A54"/>
    <w:rsid w:val="434C3265"/>
    <w:rsid w:val="43586C78"/>
    <w:rsid w:val="437C15CD"/>
    <w:rsid w:val="43802B3A"/>
    <w:rsid w:val="438847F3"/>
    <w:rsid w:val="43942679"/>
    <w:rsid w:val="43BC5C4D"/>
    <w:rsid w:val="43CF5E36"/>
    <w:rsid w:val="43ED0BD6"/>
    <w:rsid w:val="44073BD4"/>
    <w:rsid w:val="44091D58"/>
    <w:rsid w:val="44211955"/>
    <w:rsid w:val="44513878"/>
    <w:rsid w:val="44604B26"/>
    <w:rsid w:val="447D116E"/>
    <w:rsid w:val="4497742C"/>
    <w:rsid w:val="44984CBA"/>
    <w:rsid w:val="44A21F9B"/>
    <w:rsid w:val="44A62EDD"/>
    <w:rsid w:val="44B63E2C"/>
    <w:rsid w:val="44CB1F68"/>
    <w:rsid w:val="44D238C5"/>
    <w:rsid w:val="44FF3753"/>
    <w:rsid w:val="45497298"/>
    <w:rsid w:val="45536ACE"/>
    <w:rsid w:val="457C5C13"/>
    <w:rsid w:val="45C87D90"/>
    <w:rsid w:val="45D04ACF"/>
    <w:rsid w:val="45E125E0"/>
    <w:rsid w:val="45E2183C"/>
    <w:rsid w:val="460E7B2A"/>
    <w:rsid w:val="46246D56"/>
    <w:rsid w:val="4625697A"/>
    <w:rsid w:val="46300A32"/>
    <w:rsid w:val="46894377"/>
    <w:rsid w:val="46AC0BE8"/>
    <w:rsid w:val="46CE6DE6"/>
    <w:rsid w:val="47147BDD"/>
    <w:rsid w:val="47267EDF"/>
    <w:rsid w:val="478464C1"/>
    <w:rsid w:val="47BA1778"/>
    <w:rsid w:val="47C42446"/>
    <w:rsid w:val="47C4490A"/>
    <w:rsid w:val="47D30EBE"/>
    <w:rsid w:val="47DE14CA"/>
    <w:rsid w:val="4815332A"/>
    <w:rsid w:val="483766BE"/>
    <w:rsid w:val="48465A12"/>
    <w:rsid w:val="486B173B"/>
    <w:rsid w:val="48710B87"/>
    <w:rsid w:val="48896848"/>
    <w:rsid w:val="48901941"/>
    <w:rsid w:val="4892062C"/>
    <w:rsid w:val="489633F3"/>
    <w:rsid w:val="489736B8"/>
    <w:rsid w:val="4899184D"/>
    <w:rsid w:val="489C64FD"/>
    <w:rsid w:val="48EF1D3E"/>
    <w:rsid w:val="490840C7"/>
    <w:rsid w:val="4911076C"/>
    <w:rsid w:val="49150D67"/>
    <w:rsid w:val="493C76F4"/>
    <w:rsid w:val="493E67C0"/>
    <w:rsid w:val="49490FE1"/>
    <w:rsid w:val="494A5BCD"/>
    <w:rsid w:val="49663A2F"/>
    <w:rsid w:val="4968223D"/>
    <w:rsid w:val="49843A11"/>
    <w:rsid w:val="499059E5"/>
    <w:rsid w:val="49AD7158"/>
    <w:rsid w:val="49B42841"/>
    <w:rsid w:val="49BE4A8E"/>
    <w:rsid w:val="49F96167"/>
    <w:rsid w:val="4A0B5C7D"/>
    <w:rsid w:val="4A1F463E"/>
    <w:rsid w:val="4A362908"/>
    <w:rsid w:val="4A587957"/>
    <w:rsid w:val="4A952D71"/>
    <w:rsid w:val="4A9F5884"/>
    <w:rsid w:val="4AA40147"/>
    <w:rsid w:val="4AB912E3"/>
    <w:rsid w:val="4AC310E1"/>
    <w:rsid w:val="4AE955E6"/>
    <w:rsid w:val="4B045C2B"/>
    <w:rsid w:val="4B20130A"/>
    <w:rsid w:val="4B2E6496"/>
    <w:rsid w:val="4B3B293A"/>
    <w:rsid w:val="4B46737A"/>
    <w:rsid w:val="4B6C0985"/>
    <w:rsid w:val="4BC5763C"/>
    <w:rsid w:val="4BE15335"/>
    <w:rsid w:val="4BF703A8"/>
    <w:rsid w:val="4C14618B"/>
    <w:rsid w:val="4C2244AB"/>
    <w:rsid w:val="4C255A43"/>
    <w:rsid w:val="4C53389D"/>
    <w:rsid w:val="4C6501A4"/>
    <w:rsid w:val="4C8F44F8"/>
    <w:rsid w:val="4CAD329F"/>
    <w:rsid w:val="4CB307A2"/>
    <w:rsid w:val="4CB60613"/>
    <w:rsid w:val="4CD75179"/>
    <w:rsid w:val="4CFA17B4"/>
    <w:rsid w:val="4CFB4E3D"/>
    <w:rsid w:val="4D147E89"/>
    <w:rsid w:val="4D2078EB"/>
    <w:rsid w:val="4D374A47"/>
    <w:rsid w:val="4D383784"/>
    <w:rsid w:val="4D3C00FD"/>
    <w:rsid w:val="4D40219B"/>
    <w:rsid w:val="4D59294E"/>
    <w:rsid w:val="4D7E46D3"/>
    <w:rsid w:val="4D8728B5"/>
    <w:rsid w:val="4DAE09B1"/>
    <w:rsid w:val="4DBC2FA7"/>
    <w:rsid w:val="4DE959B8"/>
    <w:rsid w:val="4DF0040A"/>
    <w:rsid w:val="4DF571FF"/>
    <w:rsid w:val="4DFA26C1"/>
    <w:rsid w:val="4E3B3C04"/>
    <w:rsid w:val="4E795C34"/>
    <w:rsid w:val="4E924E3B"/>
    <w:rsid w:val="4EB01608"/>
    <w:rsid w:val="4EC45F6D"/>
    <w:rsid w:val="4EF6089C"/>
    <w:rsid w:val="4F27752F"/>
    <w:rsid w:val="4F4337DB"/>
    <w:rsid w:val="4F590E11"/>
    <w:rsid w:val="4F8508CE"/>
    <w:rsid w:val="4FA2293E"/>
    <w:rsid w:val="4FAE12D9"/>
    <w:rsid w:val="501331A1"/>
    <w:rsid w:val="502946A0"/>
    <w:rsid w:val="5061496F"/>
    <w:rsid w:val="50743500"/>
    <w:rsid w:val="508D779F"/>
    <w:rsid w:val="5092104F"/>
    <w:rsid w:val="509F07E7"/>
    <w:rsid w:val="509F7D7D"/>
    <w:rsid w:val="50B40F94"/>
    <w:rsid w:val="50DF0889"/>
    <w:rsid w:val="50EE4472"/>
    <w:rsid w:val="510E0BC8"/>
    <w:rsid w:val="515703B6"/>
    <w:rsid w:val="51575765"/>
    <w:rsid w:val="515A2EB5"/>
    <w:rsid w:val="516719F7"/>
    <w:rsid w:val="51730CB6"/>
    <w:rsid w:val="51740432"/>
    <w:rsid w:val="51861E86"/>
    <w:rsid w:val="519261C6"/>
    <w:rsid w:val="519555AC"/>
    <w:rsid w:val="51A103DE"/>
    <w:rsid w:val="51CB5E73"/>
    <w:rsid w:val="51E005C5"/>
    <w:rsid w:val="520E5301"/>
    <w:rsid w:val="523A2685"/>
    <w:rsid w:val="523A5D87"/>
    <w:rsid w:val="527C0FD6"/>
    <w:rsid w:val="527C2E7A"/>
    <w:rsid w:val="528A783E"/>
    <w:rsid w:val="52D3173F"/>
    <w:rsid w:val="52FE343D"/>
    <w:rsid w:val="53137ABD"/>
    <w:rsid w:val="531945D7"/>
    <w:rsid w:val="532D5717"/>
    <w:rsid w:val="53387D6F"/>
    <w:rsid w:val="53461563"/>
    <w:rsid w:val="53542957"/>
    <w:rsid w:val="537B637F"/>
    <w:rsid w:val="538674A3"/>
    <w:rsid w:val="538E7695"/>
    <w:rsid w:val="539F37EC"/>
    <w:rsid w:val="53B76D91"/>
    <w:rsid w:val="53BC24BB"/>
    <w:rsid w:val="53CB0CA4"/>
    <w:rsid w:val="53FF08B9"/>
    <w:rsid w:val="540B3CEA"/>
    <w:rsid w:val="540D0CA5"/>
    <w:rsid w:val="54120014"/>
    <w:rsid w:val="542A7183"/>
    <w:rsid w:val="546226F7"/>
    <w:rsid w:val="546D02BD"/>
    <w:rsid w:val="54874F9F"/>
    <w:rsid w:val="549548A2"/>
    <w:rsid w:val="54C22344"/>
    <w:rsid w:val="54C66AD5"/>
    <w:rsid w:val="54E11C4A"/>
    <w:rsid w:val="54EB79E9"/>
    <w:rsid w:val="55027FD3"/>
    <w:rsid w:val="550C2851"/>
    <w:rsid w:val="55154B82"/>
    <w:rsid w:val="55452B3F"/>
    <w:rsid w:val="557040AD"/>
    <w:rsid w:val="55991E74"/>
    <w:rsid w:val="55C26179"/>
    <w:rsid w:val="55CD506B"/>
    <w:rsid w:val="55D90457"/>
    <w:rsid w:val="55E60833"/>
    <w:rsid w:val="567C7F2E"/>
    <w:rsid w:val="56836239"/>
    <w:rsid w:val="56B722E9"/>
    <w:rsid w:val="56B9629D"/>
    <w:rsid w:val="56D106D6"/>
    <w:rsid w:val="56E57BDC"/>
    <w:rsid w:val="57102544"/>
    <w:rsid w:val="57106F0D"/>
    <w:rsid w:val="57264025"/>
    <w:rsid w:val="574B392D"/>
    <w:rsid w:val="574E4EB3"/>
    <w:rsid w:val="57543634"/>
    <w:rsid w:val="575F7B0A"/>
    <w:rsid w:val="576917ED"/>
    <w:rsid w:val="578A7C00"/>
    <w:rsid w:val="578F706B"/>
    <w:rsid w:val="57986EF6"/>
    <w:rsid w:val="57B12153"/>
    <w:rsid w:val="57BC6720"/>
    <w:rsid w:val="57BC6F7A"/>
    <w:rsid w:val="57E92AD8"/>
    <w:rsid w:val="580019E1"/>
    <w:rsid w:val="58090FE0"/>
    <w:rsid w:val="580E3AD4"/>
    <w:rsid w:val="580F3D3E"/>
    <w:rsid w:val="58112C8E"/>
    <w:rsid w:val="5814475C"/>
    <w:rsid w:val="5877296F"/>
    <w:rsid w:val="58873A2A"/>
    <w:rsid w:val="588B240C"/>
    <w:rsid w:val="588E03A0"/>
    <w:rsid w:val="58A63A34"/>
    <w:rsid w:val="58B3437F"/>
    <w:rsid w:val="58B65EEC"/>
    <w:rsid w:val="58DF6AF5"/>
    <w:rsid w:val="59390A26"/>
    <w:rsid w:val="59563739"/>
    <w:rsid w:val="595C40A4"/>
    <w:rsid w:val="5969301C"/>
    <w:rsid w:val="59A533DA"/>
    <w:rsid w:val="59A64999"/>
    <w:rsid w:val="59AB38D7"/>
    <w:rsid w:val="59ED3A59"/>
    <w:rsid w:val="59F138D5"/>
    <w:rsid w:val="59F5569F"/>
    <w:rsid w:val="59FD5ED1"/>
    <w:rsid w:val="5A13395E"/>
    <w:rsid w:val="5A1E70B3"/>
    <w:rsid w:val="5A5D4DA3"/>
    <w:rsid w:val="5A984EC0"/>
    <w:rsid w:val="5A9C262D"/>
    <w:rsid w:val="5AC13AC6"/>
    <w:rsid w:val="5AF8630E"/>
    <w:rsid w:val="5B440BA4"/>
    <w:rsid w:val="5B602D28"/>
    <w:rsid w:val="5B610D7D"/>
    <w:rsid w:val="5B63644E"/>
    <w:rsid w:val="5B745233"/>
    <w:rsid w:val="5B8D2ED2"/>
    <w:rsid w:val="5B99655C"/>
    <w:rsid w:val="5BB52E21"/>
    <w:rsid w:val="5BB55A3C"/>
    <w:rsid w:val="5BB82557"/>
    <w:rsid w:val="5BDE06CE"/>
    <w:rsid w:val="5BE917C8"/>
    <w:rsid w:val="5C09719B"/>
    <w:rsid w:val="5C1F211C"/>
    <w:rsid w:val="5C235F3C"/>
    <w:rsid w:val="5C2973E7"/>
    <w:rsid w:val="5C80662D"/>
    <w:rsid w:val="5C871808"/>
    <w:rsid w:val="5C91505A"/>
    <w:rsid w:val="5CD357DD"/>
    <w:rsid w:val="5CE441E0"/>
    <w:rsid w:val="5CF11B64"/>
    <w:rsid w:val="5D120835"/>
    <w:rsid w:val="5D1C224C"/>
    <w:rsid w:val="5D293438"/>
    <w:rsid w:val="5D3F5A84"/>
    <w:rsid w:val="5D484A9A"/>
    <w:rsid w:val="5D4953E8"/>
    <w:rsid w:val="5D565D25"/>
    <w:rsid w:val="5D602907"/>
    <w:rsid w:val="5D705B01"/>
    <w:rsid w:val="5D951A8B"/>
    <w:rsid w:val="5DAB37CE"/>
    <w:rsid w:val="5DAD0661"/>
    <w:rsid w:val="5DB20D7C"/>
    <w:rsid w:val="5DCC331C"/>
    <w:rsid w:val="5DD65C27"/>
    <w:rsid w:val="5DD8341C"/>
    <w:rsid w:val="5DF25D6C"/>
    <w:rsid w:val="5DF76AB8"/>
    <w:rsid w:val="5E346964"/>
    <w:rsid w:val="5E4452C5"/>
    <w:rsid w:val="5E4A0E1D"/>
    <w:rsid w:val="5E4E1B8F"/>
    <w:rsid w:val="5E5466AF"/>
    <w:rsid w:val="5E8F0775"/>
    <w:rsid w:val="5E997424"/>
    <w:rsid w:val="5EA119C9"/>
    <w:rsid w:val="5EA20284"/>
    <w:rsid w:val="5EB0266F"/>
    <w:rsid w:val="5EB2425F"/>
    <w:rsid w:val="5EBE40DE"/>
    <w:rsid w:val="5ECD0B18"/>
    <w:rsid w:val="5EF26646"/>
    <w:rsid w:val="5F000BFB"/>
    <w:rsid w:val="5F17440F"/>
    <w:rsid w:val="5F225F0D"/>
    <w:rsid w:val="5F2E30BF"/>
    <w:rsid w:val="5F4F1CE1"/>
    <w:rsid w:val="5F9D0F74"/>
    <w:rsid w:val="5FAC25C3"/>
    <w:rsid w:val="5FB83634"/>
    <w:rsid w:val="5FB94520"/>
    <w:rsid w:val="5FE33A8C"/>
    <w:rsid w:val="5FEA37B3"/>
    <w:rsid w:val="5FF07841"/>
    <w:rsid w:val="5FF624BF"/>
    <w:rsid w:val="5FF90799"/>
    <w:rsid w:val="601334DA"/>
    <w:rsid w:val="60311DE0"/>
    <w:rsid w:val="60402DAC"/>
    <w:rsid w:val="60863457"/>
    <w:rsid w:val="60873E0C"/>
    <w:rsid w:val="608F2DA2"/>
    <w:rsid w:val="60914EE5"/>
    <w:rsid w:val="60C21A72"/>
    <w:rsid w:val="60C333E0"/>
    <w:rsid w:val="60EF1E29"/>
    <w:rsid w:val="610B0F27"/>
    <w:rsid w:val="6118252B"/>
    <w:rsid w:val="61361195"/>
    <w:rsid w:val="614A3320"/>
    <w:rsid w:val="61697DC4"/>
    <w:rsid w:val="61965082"/>
    <w:rsid w:val="61B504AF"/>
    <w:rsid w:val="61F50A1C"/>
    <w:rsid w:val="61FF320D"/>
    <w:rsid w:val="62264F6E"/>
    <w:rsid w:val="62585090"/>
    <w:rsid w:val="6261688E"/>
    <w:rsid w:val="629F0208"/>
    <w:rsid w:val="62B01CED"/>
    <w:rsid w:val="62CC273E"/>
    <w:rsid w:val="62E82C75"/>
    <w:rsid w:val="62F064C1"/>
    <w:rsid w:val="631C7DD4"/>
    <w:rsid w:val="631E141E"/>
    <w:rsid w:val="63264C53"/>
    <w:rsid w:val="63271DB8"/>
    <w:rsid w:val="6344268D"/>
    <w:rsid w:val="636A31CB"/>
    <w:rsid w:val="636E0E58"/>
    <w:rsid w:val="637C3AD9"/>
    <w:rsid w:val="63973603"/>
    <w:rsid w:val="63984658"/>
    <w:rsid w:val="63E86ED8"/>
    <w:rsid w:val="640076D3"/>
    <w:rsid w:val="641C0EA9"/>
    <w:rsid w:val="64261AB2"/>
    <w:rsid w:val="64505F52"/>
    <w:rsid w:val="64527CC6"/>
    <w:rsid w:val="64643C8D"/>
    <w:rsid w:val="646C648B"/>
    <w:rsid w:val="647C3492"/>
    <w:rsid w:val="649B5DFC"/>
    <w:rsid w:val="64B10DCB"/>
    <w:rsid w:val="64CD3A91"/>
    <w:rsid w:val="64F21D15"/>
    <w:rsid w:val="65083E33"/>
    <w:rsid w:val="6513343A"/>
    <w:rsid w:val="654E6E60"/>
    <w:rsid w:val="656D6F63"/>
    <w:rsid w:val="65875FD9"/>
    <w:rsid w:val="65876208"/>
    <w:rsid w:val="658E35F8"/>
    <w:rsid w:val="65BF2FAF"/>
    <w:rsid w:val="65C81C4C"/>
    <w:rsid w:val="65DF4949"/>
    <w:rsid w:val="65F93FB9"/>
    <w:rsid w:val="66082F98"/>
    <w:rsid w:val="660E3964"/>
    <w:rsid w:val="6624366E"/>
    <w:rsid w:val="66600CEA"/>
    <w:rsid w:val="667728C9"/>
    <w:rsid w:val="66893371"/>
    <w:rsid w:val="66AB5FBC"/>
    <w:rsid w:val="66AC2778"/>
    <w:rsid w:val="66C63CEE"/>
    <w:rsid w:val="66D6358F"/>
    <w:rsid w:val="66DB41DC"/>
    <w:rsid w:val="66F0721C"/>
    <w:rsid w:val="670619C5"/>
    <w:rsid w:val="674B6B5C"/>
    <w:rsid w:val="676A4150"/>
    <w:rsid w:val="67707A92"/>
    <w:rsid w:val="67756E1C"/>
    <w:rsid w:val="67763D00"/>
    <w:rsid w:val="67831C7C"/>
    <w:rsid w:val="678807A7"/>
    <w:rsid w:val="67A33779"/>
    <w:rsid w:val="67F24939"/>
    <w:rsid w:val="68212E94"/>
    <w:rsid w:val="682B5D15"/>
    <w:rsid w:val="68340BDA"/>
    <w:rsid w:val="68415D87"/>
    <w:rsid w:val="685C30EE"/>
    <w:rsid w:val="686E1577"/>
    <w:rsid w:val="68933F7E"/>
    <w:rsid w:val="68AD2F27"/>
    <w:rsid w:val="68B8295A"/>
    <w:rsid w:val="68C706A3"/>
    <w:rsid w:val="68D762F6"/>
    <w:rsid w:val="68D80D96"/>
    <w:rsid w:val="68DD0F5A"/>
    <w:rsid w:val="69351491"/>
    <w:rsid w:val="695B3AB8"/>
    <w:rsid w:val="69615458"/>
    <w:rsid w:val="696F4094"/>
    <w:rsid w:val="69B92F4A"/>
    <w:rsid w:val="69D041DE"/>
    <w:rsid w:val="69D52136"/>
    <w:rsid w:val="69E91715"/>
    <w:rsid w:val="69F245B3"/>
    <w:rsid w:val="6A007B83"/>
    <w:rsid w:val="6A6B354C"/>
    <w:rsid w:val="6A6D7339"/>
    <w:rsid w:val="6A92341D"/>
    <w:rsid w:val="6A9E668B"/>
    <w:rsid w:val="6AA657FE"/>
    <w:rsid w:val="6AAF50AC"/>
    <w:rsid w:val="6ABD2095"/>
    <w:rsid w:val="6AC55613"/>
    <w:rsid w:val="6AC75F17"/>
    <w:rsid w:val="6AE05D27"/>
    <w:rsid w:val="6AF7093A"/>
    <w:rsid w:val="6B050C86"/>
    <w:rsid w:val="6B0D0034"/>
    <w:rsid w:val="6B0D06B1"/>
    <w:rsid w:val="6B0F6D37"/>
    <w:rsid w:val="6B1E7A2E"/>
    <w:rsid w:val="6B29027E"/>
    <w:rsid w:val="6B586D91"/>
    <w:rsid w:val="6B704A7E"/>
    <w:rsid w:val="6B7969EC"/>
    <w:rsid w:val="6B9758F8"/>
    <w:rsid w:val="6BA07E49"/>
    <w:rsid w:val="6BB65C3C"/>
    <w:rsid w:val="6BB854E4"/>
    <w:rsid w:val="6BBF476F"/>
    <w:rsid w:val="6BDE03C1"/>
    <w:rsid w:val="6BFA3E46"/>
    <w:rsid w:val="6BFC69C3"/>
    <w:rsid w:val="6C0C4FA3"/>
    <w:rsid w:val="6C0E4063"/>
    <w:rsid w:val="6C147BFD"/>
    <w:rsid w:val="6C3A4FAA"/>
    <w:rsid w:val="6C5F479E"/>
    <w:rsid w:val="6C700DD2"/>
    <w:rsid w:val="6C723DAB"/>
    <w:rsid w:val="6C7F66D8"/>
    <w:rsid w:val="6C8B6200"/>
    <w:rsid w:val="6CA80166"/>
    <w:rsid w:val="6CA94FBB"/>
    <w:rsid w:val="6CBC4B85"/>
    <w:rsid w:val="6CC3628D"/>
    <w:rsid w:val="6CDD392A"/>
    <w:rsid w:val="6CEA6F78"/>
    <w:rsid w:val="6CEE0F45"/>
    <w:rsid w:val="6CF0608C"/>
    <w:rsid w:val="6D040F22"/>
    <w:rsid w:val="6D072454"/>
    <w:rsid w:val="6D0B67ED"/>
    <w:rsid w:val="6D2B4CEE"/>
    <w:rsid w:val="6D444B51"/>
    <w:rsid w:val="6D4E3032"/>
    <w:rsid w:val="6D521729"/>
    <w:rsid w:val="6D590DDB"/>
    <w:rsid w:val="6D711338"/>
    <w:rsid w:val="6DCB2016"/>
    <w:rsid w:val="6DE53F00"/>
    <w:rsid w:val="6E116C8A"/>
    <w:rsid w:val="6E45773B"/>
    <w:rsid w:val="6E8D02CC"/>
    <w:rsid w:val="6EB06B40"/>
    <w:rsid w:val="6EB936B2"/>
    <w:rsid w:val="6ECD6F23"/>
    <w:rsid w:val="6ED055AE"/>
    <w:rsid w:val="6ED93A3B"/>
    <w:rsid w:val="6EDD650D"/>
    <w:rsid w:val="6EE55990"/>
    <w:rsid w:val="6EF712E4"/>
    <w:rsid w:val="6EFD5418"/>
    <w:rsid w:val="6F086FA7"/>
    <w:rsid w:val="6F24180B"/>
    <w:rsid w:val="6F34350B"/>
    <w:rsid w:val="6F347E5F"/>
    <w:rsid w:val="6F4F3D3E"/>
    <w:rsid w:val="6F615E32"/>
    <w:rsid w:val="6F7C3E70"/>
    <w:rsid w:val="6F971492"/>
    <w:rsid w:val="6FB05C19"/>
    <w:rsid w:val="6FBB08A7"/>
    <w:rsid w:val="6FEB5330"/>
    <w:rsid w:val="6FF87108"/>
    <w:rsid w:val="70146ED9"/>
    <w:rsid w:val="701C6667"/>
    <w:rsid w:val="70275AB5"/>
    <w:rsid w:val="702B786E"/>
    <w:rsid w:val="703F0815"/>
    <w:rsid w:val="707E2E2D"/>
    <w:rsid w:val="70B81515"/>
    <w:rsid w:val="70C743CF"/>
    <w:rsid w:val="70EB40CA"/>
    <w:rsid w:val="70F12C12"/>
    <w:rsid w:val="70F51B44"/>
    <w:rsid w:val="70FD31A0"/>
    <w:rsid w:val="710D0C16"/>
    <w:rsid w:val="711F2136"/>
    <w:rsid w:val="71453E63"/>
    <w:rsid w:val="7156021B"/>
    <w:rsid w:val="716C47B7"/>
    <w:rsid w:val="71727B0F"/>
    <w:rsid w:val="71791CFE"/>
    <w:rsid w:val="71AE7121"/>
    <w:rsid w:val="71AF3346"/>
    <w:rsid w:val="71BB57C7"/>
    <w:rsid w:val="71D91983"/>
    <w:rsid w:val="71DF216F"/>
    <w:rsid w:val="71DF304F"/>
    <w:rsid w:val="72043C7A"/>
    <w:rsid w:val="720938D0"/>
    <w:rsid w:val="721050BD"/>
    <w:rsid w:val="72173F21"/>
    <w:rsid w:val="727B206C"/>
    <w:rsid w:val="72A053D0"/>
    <w:rsid w:val="72EC45EE"/>
    <w:rsid w:val="72ED200F"/>
    <w:rsid w:val="730F4BE9"/>
    <w:rsid w:val="73203D75"/>
    <w:rsid w:val="732C2585"/>
    <w:rsid w:val="73503F1C"/>
    <w:rsid w:val="737C3B80"/>
    <w:rsid w:val="737C6249"/>
    <w:rsid w:val="739A1D68"/>
    <w:rsid w:val="73C35970"/>
    <w:rsid w:val="73C5305B"/>
    <w:rsid w:val="742A1EC8"/>
    <w:rsid w:val="74435665"/>
    <w:rsid w:val="745C768C"/>
    <w:rsid w:val="745D168C"/>
    <w:rsid w:val="74684501"/>
    <w:rsid w:val="746A5F01"/>
    <w:rsid w:val="74773D4A"/>
    <w:rsid w:val="74841B2E"/>
    <w:rsid w:val="74AE45B3"/>
    <w:rsid w:val="74AF5B13"/>
    <w:rsid w:val="74D651BB"/>
    <w:rsid w:val="751E5904"/>
    <w:rsid w:val="75311F95"/>
    <w:rsid w:val="75371BEC"/>
    <w:rsid w:val="75391A19"/>
    <w:rsid w:val="753C0D24"/>
    <w:rsid w:val="75D85CA8"/>
    <w:rsid w:val="75DD419D"/>
    <w:rsid w:val="75F3348A"/>
    <w:rsid w:val="76230BD5"/>
    <w:rsid w:val="7658036A"/>
    <w:rsid w:val="765C7943"/>
    <w:rsid w:val="766A2DCE"/>
    <w:rsid w:val="766E76A8"/>
    <w:rsid w:val="7683164E"/>
    <w:rsid w:val="769B7E21"/>
    <w:rsid w:val="76AC415C"/>
    <w:rsid w:val="76FB6994"/>
    <w:rsid w:val="77061BCA"/>
    <w:rsid w:val="77064CDF"/>
    <w:rsid w:val="771317F1"/>
    <w:rsid w:val="773D3ED1"/>
    <w:rsid w:val="775B2038"/>
    <w:rsid w:val="775E7E56"/>
    <w:rsid w:val="77737CB4"/>
    <w:rsid w:val="778A6AAA"/>
    <w:rsid w:val="77B87D07"/>
    <w:rsid w:val="77D11A46"/>
    <w:rsid w:val="78075279"/>
    <w:rsid w:val="782C5867"/>
    <w:rsid w:val="786168F7"/>
    <w:rsid w:val="7866215E"/>
    <w:rsid w:val="788A5AD6"/>
    <w:rsid w:val="78B46DB1"/>
    <w:rsid w:val="790461BD"/>
    <w:rsid w:val="791A3730"/>
    <w:rsid w:val="793A7CD6"/>
    <w:rsid w:val="7943315F"/>
    <w:rsid w:val="795A6161"/>
    <w:rsid w:val="796B036B"/>
    <w:rsid w:val="79717739"/>
    <w:rsid w:val="797B51D1"/>
    <w:rsid w:val="79891383"/>
    <w:rsid w:val="798B0981"/>
    <w:rsid w:val="79A67DE2"/>
    <w:rsid w:val="79B11CCD"/>
    <w:rsid w:val="79B739C6"/>
    <w:rsid w:val="79BE265A"/>
    <w:rsid w:val="79E24F71"/>
    <w:rsid w:val="79E865E8"/>
    <w:rsid w:val="7A054617"/>
    <w:rsid w:val="7A392DBE"/>
    <w:rsid w:val="7A3B6D65"/>
    <w:rsid w:val="7A3C7BFD"/>
    <w:rsid w:val="7A4037B6"/>
    <w:rsid w:val="7A4B1DC8"/>
    <w:rsid w:val="7A4D004F"/>
    <w:rsid w:val="7A51666C"/>
    <w:rsid w:val="7A6A0995"/>
    <w:rsid w:val="7A734EAB"/>
    <w:rsid w:val="7A8E5178"/>
    <w:rsid w:val="7AA05E9D"/>
    <w:rsid w:val="7AAD44A0"/>
    <w:rsid w:val="7AEF735A"/>
    <w:rsid w:val="7B4A22BA"/>
    <w:rsid w:val="7B592A25"/>
    <w:rsid w:val="7B8D4862"/>
    <w:rsid w:val="7B8E443F"/>
    <w:rsid w:val="7B926377"/>
    <w:rsid w:val="7B977358"/>
    <w:rsid w:val="7BBB5B9D"/>
    <w:rsid w:val="7BC646E9"/>
    <w:rsid w:val="7BCB64C3"/>
    <w:rsid w:val="7BE47EE5"/>
    <w:rsid w:val="7BEA6ACF"/>
    <w:rsid w:val="7BEE3EA9"/>
    <w:rsid w:val="7BF14B2B"/>
    <w:rsid w:val="7C237303"/>
    <w:rsid w:val="7C2D5AF0"/>
    <w:rsid w:val="7C3757F1"/>
    <w:rsid w:val="7C3A28DF"/>
    <w:rsid w:val="7C474921"/>
    <w:rsid w:val="7C4E3368"/>
    <w:rsid w:val="7C5A35AA"/>
    <w:rsid w:val="7C8874D1"/>
    <w:rsid w:val="7CA13039"/>
    <w:rsid w:val="7CA354D6"/>
    <w:rsid w:val="7CB16281"/>
    <w:rsid w:val="7CE0685A"/>
    <w:rsid w:val="7CEC0BAF"/>
    <w:rsid w:val="7D1541DF"/>
    <w:rsid w:val="7D155837"/>
    <w:rsid w:val="7D391D1A"/>
    <w:rsid w:val="7D6271AC"/>
    <w:rsid w:val="7D634A9D"/>
    <w:rsid w:val="7D735258"/>
    <w:rsid w:val="7D744012"/>
    <w:rsid w:val="7D7B1CB2"/>
    <w:rsid w:val="7D9D3A49"/>
    <w:rsid w:val="7DC14C31"/>
    <w:rsid w:val="7DEC6DE1"/>
    <w:rsid w:val="7E042183"/>
    <w:rsid w:val="7E0F1B9E"/>
    <w:rsid w:val="7E1338BD"/>
    <w:rsid w:val="7E2A2C95"/>
    <w:rsid w:val="7E5E4CA9"/>
    <w:rsid w:val="7E733564"/>
    <w:rsid w:val="7E765DD6"/>
    <w:rsid w:val="7E84376A"/>
    <w:rsid w:val="7EC46CB4"/>
    <w:rsid w:val="7EF15061"/>
    <w:rsid w:val="7F003045"/>
    <w:rsid w:val="7F8E53E2"/>
    <w:rsid w:val="7F950101"/>
    <w:rsid w:val="7FA75A12"/>
    <w:rsid w:val="7FB36E2A"/>
    <w:rsid w:val="7FBB0E1B"/>
    <w:rsid w:val="7FBD7B4E"/>
    <w:rsid w:val="7FEE63E8"/>
    <w:rsid w:val="7FF0037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5">
    <w:name w:val="Default Paragraph Font"/>
    <w:semiHidden/>
    <w:qFormat/>
    <w:uiPriority w:val="0"/>
  </w:style>
  <w:style w:type="table" w:default="1" w:styleId="6">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8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12-14T08:54: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7</vt:lpwstr>
  </property>
</Properties>
</file>